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FA6FB3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6FB3" w:rsidRDefault="00923DB1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00A">
        <w:rPr>
          <w:rFonts w:ascii="Times New Roman" w:hAnsi="Times New Roman" w:cs="Times New Roman"/>
          <w:b/>
          <w:sz w:val="28"/>
          <w:szCs w:val="28"/>
        </w:rPr>
        <w:t>Методичні рекомен</w:t>
      </w:r>
      <w:r>
        <w:rPr>
          <w:rFonts w:ascii="Times New Roman" w:hAnsi="Times New Roman" w:cs="Times New Roman"/>
          <w:b/>
          <w:sz w:val="28"/>
          <w:szCs w:val="28"/>
        </w:rPr>
        <w:t>дації з підготовки студентів</w:t>
      </w:r>
    </w:p>
    <w:p w:rsidR="00923DB1" w:rsidRDefault="00923DB1" w:rsidP="00FA6FB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о</w:t>
      </w:r>
      <w:r w:rsidRPr="0005700A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практичних </w:t>
      </w:r>
      <w:r w:rsidRPr="0005700A">
        <w:rPr>
          <w:rFonts w:ascii="Times New Roman" w:hAnsi="Times New Roman" w:cs="Times New Roman"/>
          <w:b/>
          <w:sz w:val="28"/>
          <w:szCs w:val="28"/>
        </w:rPr>
        <w:t>занять</w:t>
      </w:r>
    </w:p>
    <w:p w:rsidR="00440DE9" w:rsidRPr="004640AE" w:rsidRDefault="00F06C7F" w:rsidP="00440DE9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40AE">
        <w:rPr>
          <w:rFonts w:ascii="Times New Roman" w:hAnsi="Times New Roman" w:cs="Times New Roman"/>
          <w:sz w:val="28"/>
          <w:szCs w:val="28"/>
          <w:lang w:val="uk-UA"/>
        </w:rPr>
        <w:t>Практичні заняття</w:t>
      </w:r>
      <w:r w:rsidR="00923DB1" w:rsidRPr="004640AE">
        <w:rPr>
          <w:rFonts w:ascii="Times New Roman" w:eastAsiaTheme="minorHAnsi" w:hAnsi="Times New Roman" w:cs="Times New Roman"/>
          <w:sz w:val="28"/>
          <w:szCs w:val="28"/>
          <w:lang w:val="uk-UA"/>
        </w:rPr>
        <w:t xml:space="preserve"> є складовою частиною навчальної програми з дисципліни “Теоретичні основи електротехніки”</w:t>
      </w:r>
      <w:r w:rsidR="00440DE9" w:rsidRPr="004640AE">
        <w:rPr>
          <w:rFonts w:ascii="Times New Roman" w:eastAsiaTheme="minorHAnsi" w:hAnsi="Times New Roman" w:cs="Times New Roman"/>
          <w:sz w:val="28"/>
          <w:szCs w:val="28"/>
          <w:lang w:val="uk-UA"/>
        </w:rPr>
        <w:t xml:space="preserve"> </w:t>
      </w:r>
      <w:r w:rsidR="00923DB1" w:rsidRPr="004640AE">
        <w:rPr>
          <w:rFonts w:ascii="Times New Roman" w:eastAsiaTheme="minorHAnsi" w:hAnsi="Times New Roman" w:cs="Times New Roman"/>
          <w:sz w:val="28"/>
          <w:szCs w:val="28"/>
          <w:lang w:val="uk-UA"/>
        </w:rPr>
        <w:t xml:space="preserve">за спеціальністю </w:t>
      </w:r>
      <w:r w:rsidR="00923DB1" w:rsidRPr="004640AE">
        <w:rPr>
          <w:rFonts w:ascii="Times New Roman" w:hAnsi="Times New Roman" w:cs="Times New Roman"/>
          <w:sz w:val="28"/>
          <w:szCs w:val="28"/>
          <w:lang w:val="uk-UA"/>
        </w:rPr>
        <w:t>141 «Електроенергетика, електротехніка та електромеханіка».</w:t>
      </w:r>
      <w:r w:rsidRPr="004640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440DE9" w:rsidRDefault="00F06C7F" w:rsidP="00440DE9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40AE">
        <w:rPr>
          <w:rFonts w:ascii="Times New Roman" w:hAnsi="Times New Roman" w:cs="Times New Roman"/>
          <w:sz w:val="28"/>
          <w:szCs w:val="28"/>
          <w:lang w:val="uk-UA"/>
        </w:rPr>
        <w:t>Практичні заняття проводяться тільки в другому семестрі вивчення дисципліни (4 семестр) в об’</w:t>
      </w:r>
      <w:r w:rsidR="00440DE9" w:rsidRPr="004640AE">
        <w:rPr>
          <w:rFonts w:ascii="Times New Roman" w:hAnsi="Times New Roman" w:cs="Times New Roman"/>
          <w:sz w:val="28"/>
          <w:szCs w:val="28"/>
          <w:lang w:val="uk-UA"/>
        </w:rPr>
        <w:t>ємі 17 годин з використанням посібника «Практикум з дисципліни «Теоретичні основи електротехніки». Електрон. варіант. Сірий Д.Т. 2020 р., 26 с.»</w:t>
      </w:r>
    </w:p>
    <w:p w:rsidR="00923DB1" w:rsidRPr="00FA6FB3" w:rsidRDefault="00FA6FB3" w:rsidP="00FA6FB3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A6FB3">
        <w:rPr>
          <w:rFonts w:ascii="Times New Roman" w:hAnsi="Times New Roman" w:cs="Times New Roman"/>
          <w:sz w:val="28"/>
          <w:szCs w:val="28"/>
          <w:lang w:val="uk-UA"/>
        </w:rPr>
        <w:t xml:space="preserve">Приклади </w:t>
      </w:r>
      <w:r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4640AE">
        <w:rPr>
          <w:rFonts w:ascii="Times New Roman" w:hAnsi="Times New Roman" w:cs="Times New Roman"/>
          <w:sz w:val="28"/>
          <w:szCs w:val="28"/>
          <w:lang w:val="uk-UA"/>
        </w:rPr>
        <w:t>рактичн</w:t>
      </w:r>
      <w:r>
        <w:rPr>
          <w:rFonts w:ascii="Times New Roman" w:hAnsi="Times New Roman" w:cs="Times New Roman"/>
          <w:sz w:val="28"/>
          <w:szCs w:val="28"/>
          <w:lang w:val="uk-UA"/>
        </w:rPr>
        <w:t>их</w:t>
      </w:r>
      <w:r w:rsidRPr="004640AE">
        <w:rPr>
          <w:rFonts w:ascii="Times New Roman" w:hAnsi="Times New Roman" w:cs="Times New Roman"/>
          <w:sz w:val="28"/>
          <w:szCs w:val="28"/>
          <w:lang w:val="uk-UA"/>
        </w:rPr>
        <w:t xml:space="preserve"> занят</w:t>
      </w:r>
      <w:r w:rsidR="006A274B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Pr="004640AE">
        <w:rPr>
          <w:rFonts w:ascii="Times New Roman" w:hAnsi="Times New Roman" w:cs="Times New Roman"/>
          <w:sz w:val="28"/>
          <w:szCs w:val="28"/>
          <w:lang w:val="uk-UA"/>
        </w:rPr>
        <w:t xml:space="preserve"> пр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640AE">
        <w:rPr>
          <w:rFonts w:ascii="Times New Roman" w:hAnsi="Times New Roman" w:cs="Times New Roman"/>
          <w:sz w:val="28"/>
          <w:szCs w:val="28"/>
          <w:lang w:val="uk-UA"/>
        </w:rPr>
        <w:t>водя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ижче.</w:t>
      </w: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Тема 2.1.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клади розрахунку чотириполюсників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1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 чотириполюсника, схема якого зображена на рис. 5.I, ввімкнутий приймач з опором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50+j5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Визначити сталі чотириполюсника та знайти вхідні струм і напругу, якщо струм на виході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1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а параметри елементів чотириполюсника такі:  ω = 2500 1/с;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 L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6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Гн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 L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2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Гн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С = 8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к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7D21B886" wp14:editId="11B0F73A">
                <wp:simplePos x="0" y="0"/>
                <wp:positionH relativeFrom="column">
                  <wp:posOffset>771525</wp:posOffset>
                </wp:positionH>
                <wp:positionV relativeFrom="paragraph">
                  <wp:posOffset>355600</wp:posOffset>
                </wp:positionV>
                <wp:extent cx="4181475" cy="1714500"/>
                <wp:effectExtent l="3810" t="0" r="0" b="2540"/>
                <wp:wrapTopAndBottom/>
                <wp:docPr id="1296" name="Группа 1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81475" cy="1714500"/>
                          <a:chOff x="2316" y="5814"/>
                          <a:chExt cx="6585" cy="2700"/>
                        </a:xfrm>
                      </wpg:grpSpPr>
                      <wps:wsp>
                        <wps:cNvPr id="1297" name="Text Box 1346"/>
                        <wps:cNvSpPr txBox="1">
                          <a:spLocks noChangeArrowheads="1"/>
                        </wps:cNvSpPr>
                        <wps:spPr bwMode="auto">
                          <a:xfrm>
                            <a:off x="2811" y="608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AD17A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8" name="Line 1347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6" y="601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9" name="Line 1348"/>
                        <wps:cNvCnPr>
                          <a:cxnSpLocks noChangeShapeType="1"/>
                        </wps:cNvCnPr>
                        <wps:spPr bwMode="auto">
                          <a:xfrm>
                            <a:off x="2707" y="6204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0" name="Line 1349"/>
                        <wps:cNvCnPr>
                          <a:cxnSpLocks noChangeShapeType="1"/>
                        </wps:cNvCnPr>
                        <wps:spPr bwMode="auto">
                          <a:xfrm>
                            <a:off x="2691" y="6014"/>
                            <a:ext cx="56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1" name="Oval 1350"/>
                        <wps:cNvSpPr>
                          <a:spLocks noChangeArrowheads="1"/>
                        </wps:cNvSpPr>
                        <wps:spPr bwMode="auto">
                          <a:xfrm>
                            <a:off x="2689" y="597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Oval 1351"/>
                        <wps:cNvSpPr>
                          <a:spLocks noChangeArrowheads="1"/>
                        </wps:cNvSpPr>
                        <wps:spPr bwMode="auto">
                          <a:xfrm>
                            <a:off x="2691" y="768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3" name="Rectangle 1352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5708" y="6757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4" name="Text Box 1353"/>
                        <wps:cNvSpPr txBox="1">
                          <a:spLocks noChangeArrowheads="1"/>
                        </wps:cNvSpPr>
                        <wps:spPr bwMode="auto">
                          <a:xfrm>
                            <a:off x="4761" y="7974"/>
                            <a:ext cx="1665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64963" w:rsidRDefault="00C0474E" w:rsidP="007103B2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064963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Рис. 5.</w:t>
                              </w:r>
                              <w:r w:rsidRPr="00064963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5" name="Oval 1354"/>
                        <wps:cNvSpPr>
                          <a:spLocks noChangeArrowheads="1"/>
                        </wps:cNvSpPr>
                        <wps:spPr bwMode="auto">
                          <a:xfrm>
                            <a:off x="5946" y="5984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6" name="Oval 1355"/>
                        <wps:cNvSpPr>
                          <a:spLocks noChangeArrowheads="1"/>
                        </wps:cNvSpPr>
                        <wps:spPr bwMode="auto">
                          <a:xfrm>
                            <a:off x="5946" y="7694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7" name="Line 1356"/>
                        <wps:cNvCnPr>
                          <a:cxnSpLocks noChangeShapeType="1"/>
                        </wps:cNvCnPr>
                        <wps:spPr bwMode="auto">
                          <a:xfrm>
                            <a:off x="2691" y="7724"/>
                            <a:ext cx="56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8" name="Line 1357"/>
                        <wps:cNvCnPr>
                          <a:cxnSpLocks noChangeShapeType="1"/>
                        </wps:cNvCnPr>
                        <wps:spPr bwMode="auto">
                          <a:xfrm>
                            <a:off x="2781" y="6014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9" name="Rectangle 1358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6485" y="5889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0" name="Line 1359"/>
                        <wps:cNvCnPr>
                          <a:cxnSpLocks noChangeShapeType="1"/>
                        </wps:cNvCnPr>
                        <wps:spPr bwMode="auto">
                          <a:xfrm flipH="1">
                            <a:off x="8353" y="601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1" name="Text Box 1360"/>
                        <wps:cNvSpPr txBox="1">
                          <a:spLocks noChangeArrowheads="1"/>
                        </wps:cNvSpPr>
                        <wps:spPr bwMode="auto">
                          <a:xfrm>
                            <a:off x="6171" y="6714"/>
                            <a:ext cx="364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12" name="Text Box 1361"/>
                        <wps:cNvSpPr txBox="1">
                          <a:spLocks noChangeArrowheads="1"/>
                        </wps:cNvSpPr>
                        <wps:spPr bwMode="auto">
                          <a:xfrm>
                            <a:off x="4581" y="669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13" name="Text Box 1362"/>
                        <wps:cNvSpPr txBox="1">
                          <a:spLocks noChangeArrowheads="1"/>
                        </wps:cNvSpPr>
                        <wps:spPr bwMode="auto">
                          <a:xfrm>
                            <a:off x="6576" y="6174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14" name="Text Box 1363"/>
                        <wps:cNvSpPr txBox="1">
                          <a:spLocks noChangeArrowheads="1"/>
                        </wps:cNvSpPr>
                        <wps:spPr bwMode="auto">
                          <a:xfrm>
                            <a:off x="2331" y="6609"/>
                            <a:ext cx="369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u w:val="single"/>
                                  <w:vertAlign w:val="subscript"/>
                                  <w:lang w:val="en-US"/>
                                </w:rPr>
                              </w:pPr>
                              <w:r w:rsidRPr="00AD17A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u w:val="single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15" name="Rectangle 1364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171" y="590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6" name="Text Box 1365"/>
                        <wps:cNvSpPr txBox="1">
                          <a:spLocks noChangeArrowheads="1"/>
                        </wps:cNvSpPr>
                        <wps:spPr bwMode="auto">
                          <a:xfrm>
                            <a:off x="3261" y="618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317" name="Group 1366"/>
                        <wpg:cNvGrpSpPr>
                          <a:grpSpLocks/>
                        </wpg:cNvGrpSpPr>
                        <wpg:grpSpPr bwMode="auto">
                          <a:xfrm rot="-5400000">
                            <a:off x="7568" y="5546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1318" name="Group 1367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319" name="Oval 13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0" name="Oval 13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1" name="Oval 13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2" name="Oval 13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323" name="Rectangle 1372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24" name="Group 1373"/>
                        <wpg:cNvGrpSpPr>
                          <a:grpSpLocks/>
                        </wpg:cNvGrpSpPr>
                        <wpg:grpSpPr bwMode="auto">
                          <a:xfrm rot="-5400000">
                            <a:off x="4283" y="5547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1325" name="Group 1374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326" name="Oval 13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7" name="Oval 13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8" name="Oval 13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9" name="Oval 13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330" name="Rectangle 1379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31" name="Text Box 1380"/>
                        <wps:cNvSpPr txBox="1">
                          <a:spLocks noChangeArrowheads="1"/>
                        </wps:cNvSpPr>
                        <wps:spPr bwMode="auto">
                          <a:xfrm>
                            <a:off x="4266" y="6114"/>
                            <a:ext cx="264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32" name="Line 1381"/>
                        <wps:cNvCnPr>
                          <a:cxnSpLocks noChangeShapeType="1"/>
                        </wps:cNvCnPr>
                        <wps:spPr bwMode="auto">
                          <a:xfrm flipH="1">
                            <a:off x="5286" y="599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33" name="Group 1382"/>
                        <wpg:cNvGrpSpPr>
                          <a:grpSpLocks/>
                        </wpg:cNvGrpSpPr>
                        <wpg:grpSpPr bwMode="auto">
                          <a:xfrm rot="-5400000">
                            <a:off x="5247" y="6618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1334" name="Line 13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5" name="Line 13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6" name="Oval 138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37" name="Oval 1386"/>
                        <wps:cNvSpPr>
                          <a:spLocks noChangeArrowheads="1"/>
                        </wps:cNvSpPr>
                        <wps:spPr bwMode="auto">
                          <a:xfrm>
                            <a:off x="5256" y="597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8" name="Oval 1387"/>
                        <wps:cNvSpPr>
                          <a:spLocks noChangeArrowheads="1"/>
                        </wps:cNvSpPr>
                        <wps:spPr bwMode="auto">
                          <a:xfrm>
                            <a:off x="5256" y="7681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9" name="Text Box 1388"/>
                        <wps:cNvSpPr txBox="1">
                          <a:spLocks noChangeArrowheads="1"/>
                        </wps:cNvSpPr>
                        <wps:spPr bwMode="auto">
                          <a:xfrm>
                            <a:off x="7557" y="6084"/>
                            <a:ext cx="264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0" name="Oval 1389"/>
                        <wps:cNvSpPr>
                          <a:spLocks noChangeArrowheads="1"/>
                        </wps:cNvSpPr>
                        <wps:spPr bwMode="auto">
                          <a:xfrm>
                            <a:off x="8331" y="767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1" name="Oval 1390"/>
                        <wps:cNvSpPr>
                          <a:spLocks noChangeArrowheads="1"/>
                        </wps:cNvSpPr>
                        <wps:spPr bwMode="auto">
                          <a:xfrm>
                            <a:off x="8331" y="597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2" name="Rectangle 1391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8108" y="6787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3" name="Text Box 1392"/>
                        <wps:cNvSpPr txBox="1">
                          <a:spLocks noChangeArrowheads="1"/>
                        </wps:cNvSpPr>
                        <wps:spPr bwMode="auto">
                          <a:xfrm>
                            <a:off x="8537" y="6714"/>
                            <a:ext cx="364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u w:val="single"/>
                                  <w:vertAlign w:val="subscript"/>
                                  <w:lang w:val="en-US"/>
                                </w:rPr>
                              </w:pPr>
                              <w:r w:rsidRPr="00AD17A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4" name="Line 1393"/>
                        <wps:cNvCnPr>
                          <a:cxnSpLocks noChangeShapeType="1"/>
                        </wps:cNvCnPr>
                        <wps:spPr bwMode="auto">
                          <a:xfrm>
                            <a:off x="6066" y="6009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5" name="Text Box 1394"/>
                        <wps:cNvSpPr txBox="1">
                          <a:spLocks noChangeArrowheads="1"/>
                        </wps:cNvSpPr>
                        <wps:spPr bwMode="auto">
                          <a:xfrm>
                            <a:off x="6126" y="608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AD17A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6" name="Line 1395"/>
                        <wps:cNvCnPr>
                          <a:cxnSpLocks noChangeShapeType="1"/>
                        </wps:cNvCnPr>
                        <wps:spPr bwMode="auto">
                          <a:xfrm>
                            <a:off x="8197" y="6504"/>
                            <a:ext cx="0" cy="8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7" name="Text Box 1396"/>
                        <wps:cNvSpPr txBox="1">
                          <a:spLocks noChangeArrowheads="1"/>
                        </wps:cNvSpPr>
                        <wps:spPr bwMode="auto">
                          <a:xfrm>
                            <a:off x="7791" y="6714"/>
                            <a:ext cx="369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D17A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u w:val="single"/>
                                  <w:vertAlign w:val="subscript"/>
                                  <w:lang w:val="en-US"/>
                                </w:rPr>
                              </w:pPr>
                              <w:r w:rsidRPr="00AD17A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u w:val="single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8" name="Text Box 1397"/>
                        <wps:cNvSpPr txBox="1">
                          <a:spLocks noChangeArrowheads="1"/>
                        </wps:cNvSpPr>
                        <wps:spPr bwMode="auto">
                          <a:xfrm>
                            <a:off x="2361" y="582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8052E6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8052E6"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9" name="Text Box 1398"/>
                        <wps:cNvSpPr txBox="1">
                          <a:spLocks noChangeArrowheads="1"/>
                        </wps:cNvSpPr>
                        <wps:spPr bwMode="auto">
                          <a:xfrm>
                            <a:off x="2316" y="7524"/>
                            <a:ext cx="288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B7A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8052E6"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  <w:r w:rsidRPr="003B001F">
                                <w:rPr>
                                  <w:sz w:val="28"/>
                                  <w:szCs w:val="28"/>
                                </w:rPr>
                                <w:t>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0" name="Text Box 1399"/>
                        <wps:cNvSpPr txBox="1">
                          <a:spLocks noChangeArrowheads="1"/>
                        </wps:cNvSpPr>
                        <wps:spPr bwMode="auto">
                          <a:xfrm>
                            <a:off x="8481" y="581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8052E6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1" name="Text Box 1400"/>
                        <wps:cNvSpPr txBox="1">
                          <a:spLocks noChangeArrowheads="1"/>
                        </wps:cNvSpPr>
                        <wps:spPr bwMode="auto">
                          <a:xfrm>
                            <a:off x="8436" y="7539"/>
                            <a:ext cx="288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B7A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per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2</w:t>
                              </w:r>
                              <w:r w:rsidRPr="003B001F">
                                <w:rPr>
                                  <w:sz w:val="28"/>
                                  <w:szCs w:val="28"/>
                                </w:rPr>
                                <w:t>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21B886" id="Группа 1296" o:spid="_x0000_s1026" style="position:absolute;left:0;text-align:left;margin-left:60.75pt;margin-top:28pt;width:329.25pt;height:135pt;z-index:251684864" coordorigin="2316,5814" coordsize="6585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46" o:spid="_x0000_s1027" type="#_x0000_t202" style="position:absolute;left:2811;top:608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AD17A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1347" o:spid="_x0000_s1028" style="position:absolute;flip:x;visibility:visible;mso-wrap-style:square" from="5976,6014" to="5984,7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"/>
                <v:line id="Line 1348" o:spid="_x0000_s1029" style="position:absolute;visibility:visible;mso-wrap-style:square" from="2707,6204" to="2707,7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">
                  <v:stroke endarrow="block"/>
                </v:line>
                <v:line id="Line 1349" o:spid="_x0000_s1030" style="position:absolute;visibility:visible;mso-wrap-style:square" from="2691,6014" to="8361,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"/>
                <v:oval id="Oval 1350" o:spid="_x0000_s1031" style="position:absolute;left:2689;top:597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"/>
                <v:oval id="Oval 1351" o:spid="_x0000_s1032" style="position:absolute;left:2691;top:768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"/>
                <v:rect id="Rectangle 1352" o:spid="_x0000_s1033" style="position:absolute;left:5708;top:6757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"/>
                <v:shape id="Text Box 1353" o:spid="_x0000_s1034" type="#_x0000_t202" style="position:absolute;left:4761;top:7974;width:16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" stroked="f">
                  <v:textbox>
                    <w:txbxContent>
                      <w:p w:rsidR="00C0474E" w:rsidRPr="00064963" w:rsidRDefault="00C0474E" w:rsidP="007103B2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</w:pPr>
                        <w:r w:rsidRPr="00064963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Рис. 5.</w:t>
                        </w:r>
                        <w:r w:rsidRPr="00064963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oval id="Oval 1354" o:spid="_x0000_s1035" style="position:absolute;left:5946;top:5984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" fillcolor="black"/>
                <v:oval id="Oval 1355" o:spid="_x0000_s1036" style="position:absolute;left:5946;top:7694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" fillcolor="black"/>
                <v:line id="Line 1356" o:spid="_x0000_s1037" style="position:absolute;visibility:visible;mso-wrap-style:square" from="2691,7724" to="8361,7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nCT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"/>
                <v:line id="Line 1357" o:spid="_x0000_s1038" style="position:absolute;visibility:visible;mso-wrap-style:square" from="2781,6014" to="3021,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">
                  <v:stroke endarrow="block"/>
                </v:line>
                <v:rect id="Rectangle 1358" o:spid="_x0000_s1039" style="position:absolute;left:6485;top:5889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"/>
                <v:line id="Line 1359" o:spid="_x0000_s1040" style="position:absolute;flip:x;visibility:visible;mso-wrap-style:square" from="8353,6014" to="8361,7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"/>
                <v:shape id="Text Box 1360" o:spid="_x0000_s1041" type="#_x0000_t202" style="position:absolute;left:6171;top:6714;width:364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shape id="Text Box 1361" o:spid="_x0000_s1042" type="#_x0000_t202" style="position:absolute;left:4581;top:669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1362" o:spid="_x0000_s1043" type="#_x0000_t202" style="position:absolute;left:6576;top:6174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363" o:spid="_x0000_s1044" type="#_x0000_t202" style="position:absolute;left:2331;top:6609;width:369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u w:val="single"/>
                            <w:vertAlign w:val="subscript"/>
                            <w:lang w:val="en-US"/>
                          </w:rPr>
                        </w:pPr>
                        <w:r w:rsidRPr="00AD17A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u w:val="single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rect id="Rectangle 1364" o:spid="_x0000_s1045" style="position:absolute;left:3171;top:5904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"/>
                <v:shape id="Text Box 1365" o:spid="_x0000_s1046" type="#_x0000_t202" style="position:absolute;left:3261;top:618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Group 1366" o:spid="_x0000_s1047" style="position:absolute;left:7568;top:5546;width:269;height:956;rotation:-90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">
                  <v:group id="Group 1367" o:spid="_x0000_s1048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JLExgAAAN0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eDKNzKC3vwDAAD//wMAUEsBAi0AFAAGAAgAAAAhANvh9svuAAAAhQEAABMAAAAAAAAA&#10;AAAAAAAAAAAAAFtDb250ZW50X1R5cGVzXS54bWxQSwECLQAUAAYACAAAACEAWvQsW78AAAAVAQAA&#10;CwAAAAAAAAAAAAAAAAAfAQAAX3JlbHMvLnJlbHNQSwECLQAUAAYACAAAACEAzxCSxMYAAADdAAAA&#10;DwAAAAAAAAAAAAAAAAAHAgAAZHJzL2Rvd25yZXYueG1sUEsFBgAAAAADAAMAtwAAAPoCAAAAAA==&#10;">
                    <v:oval id="Oval 1368" o:spid="_x0000_s1049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"/>
                    <v:oval id="Oval 1369" o:spid="_x0000_s1050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"/>
                    <v:oval id="Oval 1370" o:spid="_x0000_s1051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"/>
                    <v:oval id="Oval 1371" o:spid="_x0000_s1052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"/>
                  </v:group>
                  <v:rect id="Rectangle 1372" o:spid="_x0000_s1053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" stroked="f"/>
                </v:group>
                <v:group id="Group 1373" o:spid="_x0000_s1054" style="position:absolute;left:4283;top:5547;width:269;height:956;rotation:-90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">
                  <v:group id="Group 1374" o:spid="_x0000_s1055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">
                    <v:oval id="Oval 1375" o:spid="_x0000_s1056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"/>
                    <v:oval id="Oval 1376" o:spid="_x0000_s1057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"/>
                    <v:oval id="Oval 1377" o:spid="_x0000_s1058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"/>
                    <v:oval id="Oval 1378" o:spid="_x0000_s1059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"/>
                  </v:group>
                  <v:rect id="Rectangle 1379" o:spid="_x0000_s1060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" stroked="f"/>
                </v:group>
                <v:shape id="Text Box 1380" o:spid="_x0000_s1061" type="#_x0000_t202" style="position:absolute;left:4266;top:6114;width:264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line id="Line 1381" o:spid="_x0000_s1062" style="position:absolute;flip:x;visibility:visible;mso-wrap-style:square" from="5286,5994" to="5294,7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"/>
                <v:group id="Group 1382" o:spid="_x0000_s1063" style="position:absolute;left:5247;top:6618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">
                  <v:line id="Line 1383" o:spid="_x0000_s1064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" strokeweight="1pt"/>
                  <v:line id="Line 1384" o:spid="_x0000_s1065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" strokeweight="1pt"/>
                  <v:oval id="Oval 1385" o:spid="_x0000_s1066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" stroked="f">
                    <o:lock v:ext="edit" aspectratio="t"/>
                  </v:oval>
                </v:group>
                <v:oval id="Oval 1386" o:spid="_x0000_s1067" style="position:absolute;left:5256;top:597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" fillcolor="black"/>
                <v:oval id="Oval 1387" o:spid="_x0000_s1068" style="position:absolute;left:5256;top:7681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" fillcolor="black"/>
                <v:shape id="Text Box 1388" o:spid="_x0000_s1069" type="#_x0000_t202" style="position:absolute;left:7557;top:6084;width:264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oval id="Oval 1389" o:spid="_x0000_s1070" style="position:absolute;left:8331;top:767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"/>
                <v:oval id="Oval 1390" o:spid="_x0000_s1071" style="position:absolute;left:8331;top:597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"/>
                <v:rect id="Rectangle 1391" o:spid="_x0000_s1072" style="position:absolute;left:8108;top:6787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"/>
                <v:shape id="Text Box 1392" o:spid="_x0000_s1073" type="#_x0000_t202" style="position:absolute;left:8537;top:6714;width:364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u w:val="single"/>
                            <w:vertAlign w:val="subscript"/>
                            <w:lang w:val="en-US"/>
                          </w:rPr>
                        </w:pPr>
                        <w:r w:rsidRPr="00AD17A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line id="Line 1393" o:spid="_x0000_s1074" style="position:absolute;visibility:visible;mso-wrap-style:square" from="6066,6009" to="6306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">
                  <v:stroke endarrow="block"/>
                </v:line>
                <v:shape id="Text Box 1394" o:spid="_x0000_s1075" type="#_x0000_t202" style="position:absolute;left:6126;top:608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AD17A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line id="Line 1395" o:spid="_x0000_s1076" style="position:absolute;visibility:visible;mso-wrap-style:square" from="8197,6504" to="8197,7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">
                  <v:stroke endarrow="block"/>
                </v:line>
                <v:shape id="Text Box 1396" o:spid="_x0000_s1077" type="#_x0000_t202" style="position:absolute;left:7791;top:6714;width:369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" stroked="f">
                  <v:textbox inset="0,0,0,0">
                    <w:txbxContent>
                      <w:p w:rsidR="00C0474E" w:rsidRPr="00AD17A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u w:val="single"/>
                            <w:vertAlign w:val="subscript"/>
                            <w:lang w:val="en-US"/>
                          </w:rPr>
                        </w:pPr>
                        <w:r w:rsidRPr="00AD17A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u w:val="single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397" o:spid="_x0000_s1078" type="#_x0000_t202" style="position:absolute;left:2361;top:582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" stroked="f">
                  <v:textbox inset="0,0,0,0">
                    <w:txbxContent>
                      <w:p w:rsidR="00C0474E" w:rsidRPr="008052E6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8052E6">
                          <w:rPr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398" o:spid="_x0000_s1079" type="#_x0000_t202" style="position:absolute;left:2316;top:7524;width:288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" stroked="f">
                  <v:textbox inset="0,0,0,0">
                    <w:txbxContent>
                      <w:p w:rsidR="00C0474E" w:rsidRPr="00EB7A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8052E6">
                          <w:rPr>
                            <w:sz w:val="28"/>
                            <w:szCs w:val="28"/>
                            <w:lang w:val="en-US"/>
                          </w:rPr>
                          <w:t>1</w:t>
                        </w:r>
                        <w:r w:rsidRPr="003B001F">
                          <w:rPr>
                            <w:sz w:val="28"/>
                            <w:szCs w:val="28"/>
                          </w:rPr>
                          <w:t>′</w:t>
                        </w:r>
                      </w:p>
                    </w:txbxContent>
                  </v:textbox>
                </v:shape>
                <v:shape id="Text Box 1399" o:spid="_x0000_s1080" type="#_x0000_t202" style="position:absolute;left:8481;top:581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" stroked="f">
                  <v:textbox inset="0,0,0,0">
                    <w:txbxContent>
                      <w:p w:rsidR="00C0474E" w:rsidRPr="008052E6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400" o:spid="_x0000_s1081" type="#_x0000_t202" style="position:absolute;left:8436;top:7539;width:288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" stroked="f">
                  <v:textbox inset="0,0,0,0">
                    <w:txbxContent>
                      <w:p w:rsidR="00C0474E" w:rsidRPr="00EB7A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per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2</w:t>
                        </w:r>
                        <w:r w:rsidRPr="003B001F">
                          <w:rPr>
                            <w:sz w:val="28"/>
                            <w:szCs w:val="28"/>
                          </w:rPr>
                          <w:t>′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C0474E">
        <w:rPr>
          <w:rFonts w:ascii="Times New Roman" w:eastAsia="Times New Roman" w:hAnsi="Times New Roman" w:cs="Times New Roman"/>
          <w:noProof/>
          <w:sz w:val="28"/>
          <w:szCs w:val="28"/>
          <w:u w:val="single"/>
          <w:lang w:eastAsia="ru-RU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820" type="#_x0000_t75" style="position:absolute;left:0;text-align:left;margin-left:13.8pt;margin-top:15.2pt;width:9.35pt;height:16.8pt;z-index:251683840;mso-position-horizontal-relative:text;mso-position-vertical-relative:text">
            <v:imagedata r:id="rId5" o:title=""/>
            <w10:wrap type="square" side="right"/>
          </v:shape>
          <o:OLEObject Type="Embed" ProgID="Equation.3" ShapeID="_x0000_s2820" DrawAspect="Content" ObjectID="_1756652628" r:id="rId6"/>
        </w:obje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будувати векторну діаграму чотириполюсника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I. Знайдемо параметри даного чотириполюсника. Із схеми видно, що чотириполюсник Т – подібний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u w:val="single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jωL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0+j2500·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15·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zh-CN"/>
        </w:rPr>
        <w:t xml:space="preserve">-3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= 30+j4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jωL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10+j2500·12·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zh-CN"/>
        </w:rPr>
        <w:t xml:space="preserve">-3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= 10+j3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;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zh-CN"/>
        </w:rPr>
        <w:pict>
          <v:shape id="_x0000_i1026" type="#_x0000_t75" style="width:9pt;height:17.5pt">
            <v:imagedata r:id="rId5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u w:val="single"/>
          <w:lang w:eastAsia="ru-RU"/>
        </w:rPr>
        <w:object w:dxaOrig="180" w:dyaOrig="340">
          <v:shape id="_x0000_s2819" type="#_x0000_t75" style="position:absolute;left:0;text-align:left;margin-left:13.8pt;margin-top:-146.4pt;width:9.35pt;height:16.8pt;z-index:251682816">
            <v:imagedata r:id="rId5" o:title=""/>
            <w10:wrap type="square" side="right"/>
          </v:shape>
          <o:OLEObject Type="Embed" ProgID="Equation.3" ShapeID="_x0000_s2819" DrawAspect="Content" ObjectID="_1756652629" r:id="rId7"/>
        </w:object>
      </w:r>
      <w:r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pict>
          <v:shape id="_x0000_i1028" type="#_x0000_t75" style="width:297pt;height:39.5pt">
            <v:imagedata r:id="rId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;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8"/>
          <w:sz w:val="28"/>
          <w:szCs w:val="28"/>
          <w:lang w:eastAsia="ru-RU"/>
        </w:rPr>
        <w:pict>
          <v:shape id="_x0000_i1029" type="#_x0000_t75" style="width:376.5pt;height:43pt">
            <v:imagedata r:id="rId9" o:title=""/>
          </v:shape>
        </w:pic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b/>
          <w:i/>
          <w:sz w:val="28"/>
          <w:szCs w:val="28"/>
          <w:lang w:eastAsia="zh-CN"/>
        </w:rPr>
        <w:t>І спосіб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2. Визначимо сталі чотириполюсника, використовуючи відомі співвідношення між його параметрами та сталими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0,01+j0,02 См.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  <w:t>D = 1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0,5+j0,5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A = 1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1+(0,01+j0,02)(30+j40) = 1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0,3+j0,4+j0,6–0,8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0,5+j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B=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30+j40+10+j30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(0,01+j0,02)(30+j40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(10+j30) =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= 40+j70+(–0,5+j)(10+j30) = 40+j70+j10–30–5–j15 = 5+j65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Розрахуємо напругу та струм на вході чотириполюсника.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left="2112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A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B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,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де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·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1·(50+j50) = 50+j50 B. (ψ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i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0)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Тоді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(0,5+j)(50+j50)+(5+j65)·1 = 25+j25+j50–50+5+j65 =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lastRenderedPageBreak/>
        <w:t>= - 20+j140 B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C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D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(0,01+j0,02)(50+j50)+(0,5+j0,5)·1 =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= 0,5+j0,5+j–1+0,5+j0,5 = j2 A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4. Будуємо векторну діаграму струмів та напруг чотириполюсник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(рис. 5.1,а)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4D091A00" wp14:editId="71375919">
                <wp:simplePos x="0" y="0"/>
                <wp:positionH relativeFrom="column">
                  <wp:posOffset>323850</wp:posOffset>
                </wp:positionH>
                <wp:positionV relativeFrom="paragraph">
                  <wp:posOffset>179705</wp:posOffset>
                </wp:positionV>
                <wp:extent cx="2514600" cy="3095625"/>
                <wp:effectExtent l="13335" t="0" r="15240" b="0"/>
                <wp:wrapSquare wrapText="bothSides"/>
                <wp:docPr id="1269" name="Группа 1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14600" cy="3095625"/>
                          <a:chOff x="2961" y="8634"/>
                          <a:chExt cx="3960" cy="4875"/>
                        </a:xfrm>
                      </wpg:grpSpPr>
                      <wps:wsp>
                        <wps:cNvPr id="1270" name="Text Box 1402"/>
                        <wps:cNvSpPr txBox="1">
                          <a:spLocks noChangeArrowheads="1"/>
                        </wps:cNvSpPr>
                        <wps:spPr bwMode="auto">
                          <a:xfrm>
                            <a:off x="5481" y="9774"/>
                            <a:ext cx="780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20 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1" name="Text Box 1403"/>
                        <wps:cNvSpPr txBox="1">
                          <a:spLocks noChangeArrowheads="1"/>
                        </wps:cNvSpPr>
                        <wps:spPr bwMode="auto">
                          <a:xfrm>
                            <a:off x="5691" y="9204"/>
                            <a:ext cx="780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0,5 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2" name="Text Box 1404"/>
                        <wps:cNvSpPr txBox="1">
                          <a:spLocks noChangeArrowheads="1"/>
                        </wps:cNvSpPr>
                        <wps:spPr bwMode="auto">
                          <a:xfrm>
                            <a:off x="4701" y="10839"/>
                            <a:ext cx="363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3" name="Text Box 1405"/>
                        <wps:cNvSpPr txBox="1">
                          <a:spLocks noChangeArrowheads="1"/>
                        </wps:cNvSpPr>
                        <wps:spPr bwMode="auto">
                          <a:xfrm>
                            <a:off x="3048" y="10323"/>
                            <a:ext cx="363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4" name="Text Box 1406"/>
                        <wps:cNvSpPr txBox="1">
                          <a:spLocks noChangeArrowheads="1"/>
                        </wps:cNvSpPr>
                        <wps:spPr bwMode="auto">
                          <a:xfrm>
                            <a:off x="4266" y="12039"/>
                            <a:ext cx="25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φ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5" name="Text Box 1407"/>
                        <wps:cNvSpPr txBox="1">
                          <a:spLocks noChangeArrowheads="1"/>
                        </wps:cNvSpPr>
                        <wps:spPr bwMode="auto">
                          <a:xfrm>
                            <a:off x="3546" y="10059"/>
                            <a:ext cx="25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φ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6" name="Line 1408"/>
                        <wps:cNvCnPr>
                          <a:cxnSpLocks noChangeShapeType="1"/>
                        </wps:cNvCnPr>
                        <wps:spPr bwMode="auto">
                          <a:xfrm>
                            <a:off x="2961" y="12474"/>
                            <a:ext cx="39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7" name="Line 1409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1" y="8694"/>
                            <a:ext cx="0" cy="43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8" name="Line 1410"/>
                        <wps:cNvCnPr>
                          <a:cxnSpLocks noChangeShapeType="1"/>
                        </wps:cNvCnPr>
                        <wps:spPr bwMode="auto">
                          <a:xfrm>
                            <a:off x="3861" y="12474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9" name="Line 1411"/>
                        <wps:cNvCnPr>
                          <a:cxnSpLocks noChangeShapeType="1"/>
                        </wps:cNvCnPr>
                        <wps:spPr bwMode="auto">
                          <a:xfrm>
                            <a:off x="3861" y="10674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0" name="Line 1412"/>
                        <wps:cNvCnPr>
                          <a:cxnSpLocks noChangeShapeType="1"/>
                        </wps:cNvCnPr>
                        <wps:spPr bwMode="auto">
                          <a:xfrm rot="-5400000">
                            <a:off x="4761" y="11574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1" name="Line 1413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1" y="10674"/>
                            <a:ext cx="1800" cy="18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2" name="Line 141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21" y="9774"/>
                            <a:ext cx="540" cy="27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3" name="Line 1415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1" y="9234"/>
                            <a:ext cx="0" cy="324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4" name="Arc 1416"/>
                        <wps:cNvSpPr>
                          <a:spLocks/>
                        </wps:cNvSpPr>
                        <wps:spPr bwMode="auto">
                          <a:xfrm rot="1670855">
                            <a:off x="4341" y="11994"/>
                            <a:ext cx="360" cy="36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5" name="Arc 1417"/>
                        <wps:cNvSpPr>
                          <a:spLocks/>
                        </wps:cNvSpPr>
                        <wps:spPr bwMode="auto">
                          <a:xfrm rot="19313357">
                            <a:off x="3516" y="10344"/>
                            <a:ext cx="335" cy="36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0116"/>
                              <a:gd name="T1" fmla="*/ 0 h 21600"/>
                              <a:gd name="T2" fmla="*/ 20116 w 20116"/>
                              <a:gd name="T3" fmla="*/ 13732 h 21600"/>
                              <a:gd name="T4" fmla="*/ 0 w 20116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0116" h="21600" fill="none" extrusionOk="0">
                                <a:moveTo>
                                  <a:pt x="-1" y="0"/>
                                </a:moveTo>
                                <a:cubicBezTo>
                                  <a:pt x="8892" y="0"/>
                                  <a:pt x="16876" y="5450"/>
                                  <a:pt x="20116" y="13731"/>
                                </a:cubicBezTo>
                              </a:path>
                              <a:path w="20116" h="21600" stroke="0" extrusionOk="0">
                                <a:moveTo>
                                  <a:pt x="-1" y="0"/>
                                </a:moveTo>
                                <a:cubicBezTo>
                                  <a:pt x="8892" y="0"/>
                                  <a:pt x="16876" y="5450"/>
                                  <a:pt x="20116" y="13731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6" name="Line 1418"/>
                        <wps:cNvCnPr>
                          <a:cxnSpLocks noChangeShapeType="1"/>
                        </wps:cNvCnPr>
                        <wps:spPr bwMode="auto">
                          <a:xfrm>
                            <a:off x="5481" y="9594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7" name="Line 1419"/>
                        <wps:cNvCnPr>
                          <a:cxnSpLocks noChangeShapeType="1"/>
                        </wps:cNvCnPr>
                        <wps:spPr bwMode="auto">
                          <a:xfrm>
                            <a:off x="5481" y="1013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8" name="Text Box 1420"/>
                        <wps:cNvSpPr txBox="1">
                          <a:spLocks noChangeArrowheads="1"/>
                        </wps:cNvSpPr>
                        <wps:spPr bwMode="auto">
                          <a:xfrm>
                            <a:off x="4941" y="9954"/>
                            <a:ext cx="52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М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89" name="Text Box 1421"/>
                        <wps:cNvSpPr txBox="1">
                          <a:spLocks noChangeArrowheads="1"/>
                        </wps:cNvSpPr>
                        <wps:spPr bwMode="auto">
                          <a:xfrm>
                            <a:off x="3561" y="9234"/>
                            <a:ext cx="204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І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0" name="Text Box 1422"/>
                        <wps:cNvSpPr txBox="1">
                          <a:spLocks noChangeArrowheads="1"/>
                        </wps:cNvSpPr>
                        <wps:spPr bwMode="auto">
                          <a:xfrm>
                            <a:off x="3531" y="8634"/>
                            <a:ext cx="25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j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1" name="Text Box 1423"/>
                        <wps:cNvSpPr txBox="1">
                          <a:spLocks noChangeArrowheads="1"/>
                        </wps:cNvSpPr>
                        <wps:spPr bwMode="auto">
                          <a:xfrm>
                            <a:off x="6606" y="12519"/>
                            <a:ext cx="25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2" name="Text Box 1424"/>
                        <wps:cNvSpPr txBox="1">
                          <a:spLocks noChangeArrowheads="1"/>
                        </wps:cNvSpPr>
                        <wps:spPr bwMode="auto">
                          <a:xfrm>
                            <a:off x="3531" y="12519"/>
                            <a:ext cx="25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3" name="Text Box 1425"/>
                        <wps:cNvSpPr txBox="1">
                          <a:spLocks noChangeArrowheads="1"/>
                        </wps:cNvSpPr>
                        <wps:spPr bwMode="auto">
                          <a:xfrm>
                            <a:off x="5886" y="12534"/>
                            <a:ext cx="204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І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4" name="Text Box 1426"/>
                        <wps:cNvSpPr txBox="1">
                          <a:spLocks noChangeArrowheads="1"/>
                        </wps:cNvSpPr>
                        <wps:spPr bwMode="auto">
                          <a:xfrm>
                            <a:off x="4941" y="9414"/>
                            <a:ext cx="522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0066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М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95" name="Text Box 1427"/>
                        <wps:cNvSpPr txBox="1">
                          <a:spLocks noChangeArrowheads="1"/>
                        </wps:cNvSpPr>
                        <wps:spPr bwMode="auto">
                          <a:xfrm>
                            <a:off x="4041" y="12969"/>
                            <a:ext cx="1665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64963" w:rsidRDefault="00C0474E" w:rsidP="007103B2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bookmarkStart w:id="0" w:name="_GoBack"/>
                              <w:r w:rsidRPr="00064963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Рис. 5.1,а</w:t>
                              </w:r>
                              <w:bookmarkEnd w:id="0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091A00" id="Группа 1269" o:spid="_x0000_s1082" style="position:absolute;left:0;text-align:left;margin-left:25.5pt;margin-top:14.15pt;width:198pt;height:243.75pt;z-index:251685888" coordorigin="2961,8634" coordsize="3960,48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">
                <v:shape id="Text Box 1402" o:spid="_x0000_s1083" type="#_x0000_t202" style="position:absolute;left:5481;top:9774;width:780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20 В</w:t>
                        </w:r>
                      </w:p>
                    </w:txbxContent>
                  </v:textbox>
                </v:shape>
                <v:shape id="Text Box 1403" o:spid="_x0000_s1084" type="#_x0000_t202" style="position:absolute;left:5691;top:9204;width:780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0,5 А</w:t>
                        </w:r>
                      </w:p>
                    </w:txbxContent>
                  </v:textbox>
                </v:shape>
                <v:shape id="Text Box 1404" o:spid="_x0000_s1085" type="#_x0000_t202" style="position:absolute;left:4701;top:10839;width:363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405" o:spid="_x0000_s1086" type="#_x0000_t202" style="position:absolute;left:3048;top:10323;width:363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406" o:spid="_x0000_s1087" type="#_x0000_t202" style="position:absolute;left:4266;top:12039;width:25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φ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407" o:spid="_x0000_s1088" type="#_x0000_t202" style="position:absolute;left:3546;top:10059;width:25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φ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line id="Line 1408" o:spid="_x0000_s1089" style="position:absolute;visibility:visible;mso-wrap-style:square" from="2961,12474" to="6921,12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">
                  <v:stroke endarrow="block"/>
                </v:line>
                <v:line id="Line 1409" o:spid="_x0000_s1090" style="position:absolute;flip:y;visibility:visible;mso-wrap-style:square" from="3861,8694" to="3861,13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">
                  <v:stroke endarrow="block"/>
                </v:line>
                <v:line id="Line 1410" o:spid="_x0000_s1091" style="position:absolute;visibility:visible;mso-wrap-style:square" from="3861,12474" to="6201,12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" strokeweight="1.5pt">
                  <v:stroke endarrow="block"/>
                </v:line>
                <v:line id="Line 1411" o:spid="_x0000_s1092" style="position:absolute;visibility:visible;mso-wrap-style:square" from="3861,10674" to="5661,10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">
                  <v:stroke dashstyle="dash"/>
                </v:line>
                <v:line id="Line 1412" o:spid="_x0000_s1093" style="position:absolute;rotation:-90;visibility:visible;mso-wrap-style:square" from="4761,11574" to="6561,11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">
                  <v:stroke dashstyle="dash"/>
                </v:line>
                <v:line id="Line 1413" o:spid="_x0000_s1094" style="position:absolute;flip:y;visibility:visible;mso-wrap-style:square" from="3861,10674" to="5661,12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" strokeweight="1.5pt">
                  <v:stroke endarrow="block"/>
                </v:line>
                <v:line id="Line 1414" o:spid="_x0000_s1095" style="position:absolute;flip:x y;visibility:visible;mso-wrap-style:square" from="3321,9774" to="3861,12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" strokeweight="1.5pt">
                  <v:stroke endarrow="block"/>
                </v:line>
                <v:line id="Line 1415" o:spid="_x0000_s1096" style="position:absolute;flip:y;visibility:visible;mso-wrap-style:square" from="3861,9234" to="3861,12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" strokeweight="1.5pt">
                  <v:stroke endarrow="block"/>
                </v:line>
                <v:shape id="Arc 1416" o:spid="_x0000_s1097" style="position:absolute;left:4341;top:11994;width:360;height:360;rotation:1825019fd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" path="m-1,nfc11929,,21600,9670,21600,21600em-1,nsc11929,,21600,9670,21600,21600l,21600,-1,xe" filled="f">
                  <v:stroke startarrow="block" endarrow="block"/>
                  <v:path arrowok="t" o:extrusionok="f" o:connecttype="custom" o:connectlocs="0,0;360,360;0,360" o:connectangles="0,0,0"/>
                </v:shape>
                <v:shape id="Arc 1417" o:spid="_x0000_s1098" style="position:absolute;left:3516;top:10344;width:335;height:360;rotation:-2497624fd;visibility:visible;mso-wrap-style:square;v-text-anchor:top" coordsize="20116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" path="m-1,nfc8892,,16876,5450,20116,13731em-1,nsc8892,,16876,5450,20116,13731l,21600,-1,xe" filled="f">
                  <v:stroke startarrow="block" endarrow="block"/>
                  <v:path arrowok="t" o:extrusionok="f" o:connecttype="custom" o:connectlocs="0,0;335,229;0,360" o:connectangles="0,0,0"/>
                </v:shape>
                <v:line id="Line 1418" o:spid="_x0000_s1099" style="position:absolute;visibility:visible;mso-wrap-style:square" from="5481,9594" to="6741,95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" strokeweight="1.5pt"/>
                <v:line id="Line 1419" o:spid="_x0000_s1100" style="position:absolute;visibility:visible;mso-wrap-style:square" from="5481,10134" to="6201,10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" strokeweight="1.5pt"/>
                <v:shape id="Text Box 1420" o:spid="_x0000_s1101" type="#_x0000_t202" style="position:absolute;left:4941;top:9954;width:52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М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U</w:t>
                        </w:r>
                      </w:p>
                    </w:txbxContent>
                  </v:textbox>
                </v:shape>
                <v:shape id="Text Box 1421" o:spid="_x0000_s1102" type="#_x0000_t202" style="position:absolute;left:3561;top:9234;width:204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І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422" o:spid="_x0000_s1103" type="#_x0000_t202" style="position:absolute;left:3531;top:8634;width:25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j</w:t>
                        </w:r>
                      </w:p>
                    </w:txbxContent>
                  </v:textbox>
                </v:shape>
                <v:shape id="Text Box 1423" o:spid="_x0000_s1104" type="#_x0000_t202" style="position:absolute;left:6606;top:12519;width:25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424" o:spid="_x0000_s1105" type="#_x0000_t202" style="position:absolute;left:3531;top:12519;width:25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 Box 1425" o:spid="_x0000_s1106" type="#_x0000_t202" style="position:absolute;left:5886;top:12534;width:204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І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426" o:spid="_x0000_s1107" type="#_x0000_t202" style="position:absolute;left:4941;top:9414;width:522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" stroked="f">
                  <v:textbox inset="0,0,0,0">
                    <w:txbxContent>
                      <w:p w:rsidR="00C0474E" w:rsidRPr="0050066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М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І</w:t>
                        </w:r>
                      </w:p>
                    </w:txbxContent>
                  </v:textbox>
                </v:shape>
                <v:shape id="Text Box 1427" o:spid="_x0000_s1108" type="#_x0000_t202" style="position:absolute;left:4041;top:12969;width:16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" stroked="f">
                  <v:textbox>
                    <w:txbxContent>
                      <w:p w:rsidR="00C0474E" w:rsidRPr="00064963" w:rsidRDefault="00C0474E" w:rsidP="007103B2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bookmarkStart w:id="1" w:name="_GoBack"/>
                        <w:r w:rsidRPr="00064963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Рис. 5.1,а</w:t>
                        </w:r>
                        <w:bookmarkEnd w:id="1"/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b/>
          <w:i/>
          <w:sz w:val="28"/>
          <w:szCs w:val="28"/>
          <w:lang w:eastAsia="zh-CN"/>
        </w:rPr>
        <w:t>ІІ спосіб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2. Визначимо сталі чотириполюсника за методом холостого ходу та короткого замикання, використовуючи відомі співвідношення між його сталими та вхідними опорами. Знаходимо в такій послідовності: D→B→C→A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C0474E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position w:val="-34"/>
          <w:sz w:val="28"/>
          <w:szCs w:val="28"/>
          <w:lang w:eastAsia="ru-RU"/>
        </w:rPr>
        <w:pict>
          <v:shape id="_x0000_i1030" type="#_x0000_t75" style="width:92.5pt;height:41pt">
            <v:imagedata r:id="rId1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position w:val="-34"/>
          <w:sz w:val="28"/>
          <w:szCs w:val="28"/>
          <w:lang w:eastAsia="ru-RU"/>
        </w:rPr>
        <w:pict>
          <v:shape id="_x0000_i1031" type="#_x0000_t75" style="width:153.5pt;height:41pt">
            <v:imagedata r:id="rId1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position w:val="-34"/>
          <w:sz w:val="28"/>
          <w:szCs w:val="28"/>
          <w:lang w:eastAsia="ru-RU"/>
        </w:rPr>
        <w:pict>
          <v:shape id="_x0000_i1032" type="#_x0000_t75" style="width:159pt;height:41pt">
            <v:imagedata r:id="rId1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36"/>
          <w:sz w:val="28"/>
          <w:szCs w:val="28"/>
          <w:lang w:eastAsia="ru-RU"/>
        </w:rPr>
        <w:pict>
          <v:shape id="_x0000_i1033" type="#_x0000_t75" style="width:210pt;height:40pt">
            <v:imagedata r:id="rId1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Т – подібного чотириполюсника за допомогою схеми знайдемо всі вхідні опори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30+j40+20–j40 = 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=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10+j30+2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softHyphen/>
        <w:t xml:space="preserve">–j40 = 30–j1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; </w:t>
      </w: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34" type="#_x0000_t75" style="width:306.5pt;height:38.5pt">
            <v:imagedata r:id="rId14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35" type="#_x0000_t75" style="width:405pt;height:38.5pt">
            <v:imagedata r:id="rId15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36" type="#_x0000_t75" style="width:388pt;height:36pt">
            <v:imagedata r:id="rId1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ді:   </w:t>
      </w:r>
      <w:r w:rsidR="00C0474E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pict>
          <v:shape id="_x0000_i1037" type="#_x0000_t75" style="width:369.5pt;height:41pt">
            <v:imagedata r:id="rId17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Asia희망M-NC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038" type="#_x0000_t75" style="width:181.5pt;height:28pt">
            <v:imagedata r:id="rId1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  D′</w:t>
      </w:r>
      <w:r w:rsidR="007103B2" w:rsidRPr="007103B2">
        <w:rPr>
          <w:rFonts w:ascii="Times New Roman" w:eastAsia="Asia희망M-NC" w:hAnsi="Times New Roman" w:cs="Times New Roman"/>
          <w:sz w:val="28"/>
          <w:szCs w:val="28"/>
          <w:lang w:eastAsia="ru-RU"/>
        </w:rPr>
        <w:t xml:space="preserve"> = 0,5+j0,5; </w:t>
      </w:r>
      <w:r w:rsidR="007103B2" w:rsidRPr="007103B2">
        <w:rPr>
          <w:rFonts w:ascii="Times New Roman" w:eastAsia="Asia희망M-NC" w:hAnsi="Times New Roman" w:cs="Times New Roman"/>
          <w:sz w:val="28"/>
          <w:szCs w:val="28"/>
          <w:lang w:eastAsia="ru-RU"/>
        </w:rPr>
        <w:tab/>
        <w:t>D″ = 0,5–j0,5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Asia희망M-NC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Asia희망M-NC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Asia희망M-NC" w:hAnsi="Times New Roman" w:cs="Times New Roman"/>
          <w:sz w:val="28"/>
          <w:szCs w:val="28"/>
          <w:lang w:eastAsia="ru-RU"/>
        </w:rPr>
        <w:t>Далі:</w:t>
      </w:r>
    </w:p>
    <w:p w:rsidR="007103B2" w:rsidRPr="007103B2" w:rsidRDefault="00C0474E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lastRenderedPageBreak/>
        <w:pict>
          <v:shape id="_x0000_i1039" type="#_x0000_t75" style="width:5in;height:36pt">
            <v:imagedata r:id="rId19" o:title=""/>
          </v:shape>
        </w:pict>
      </w:r>
    </w:p>
    <w:p w:rsidR="007103B2" w:rsidRPr="007103B2" w:rsidRDefault="00C0474E" w:rsidP="007103B2">
      <w:pPr>
        <w:spacing w:after="0" w:line="240" w:lineRule="auto"/>
        <w:ind w:left="1404" w:firstLine="2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0" type="#_x0000_t75" style="width:126.5pt;height:36pt">
            <v:imagedata r:id="rId2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A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·C = 50·(0,01+j0,02) = 0,5+j .</w: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B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кз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·D = (70+j60)(0,5+j0,5) = 35+j35+j30–30 = 5+j65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2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лі чотириполюсника відповідно дорівнюють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A = I;  B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  D = I+j2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ти параметри Т і П – подібних схем заміщення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І спосіб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Т – подібної схеми заміщення маємо:</w:t>
      </w:r>
    </w:p>
    <w:p w:rsidR="007103B2" w:rsidRPr="007103B2" w:rsidRDefault="007103B2" w:rsidP="007103B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1" type="#_x0000_t75" style="width:61pt;height:36pt">
            <v:imagedata r:id="rId2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</w:t>
      </w: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2" type="#_x0000_t75" style="width:62pt;height:36pt">
            <v:imagedata r:id="rId2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</w:t>
      </w: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043" type="#_x0000_t75" style="width:42.5pt;height:18pt">
            <v:imagedata r:id="rId2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Із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AC–BC = 1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знаходимо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pict>
          <v:shape id="_x0000_i1044" type="#_x0000_t75" style="width:66.5pt;height:35pt">
            <v:imagedata r:id="rId2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5" type="#_x0000_t75" style="width:119pt;height:36pt">
            <v:imagedata r:id="rId2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ді: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j0,02 См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hanging="18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6" type="#_x0000_t75" style="width:76pt;height:36pt">
            <v:imagedata r:id="rId2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47" type="#_x0000_t75" style="width:114.5pt;height:38.5pt">
            <v:imagedata r:id="rId2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2. Для П – подібної схеми: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B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48" type="#_x0000_t75" style="width:169pt;height:36pt">
            <v:imagedata r:id="rId2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,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pict>
          <v:shape id="_x0000_i1049" type="#_x0000_t75" style="width:84.5pt;height:35pt">
            <v:imagedata r:id="rId2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ІІ спосіб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озрахуємо параметри схем заміщення за відомими сталими чотириполюсника методом холостого ходу і короткого замикання.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омо, що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050" type="#_x0000_t75" style="width:44.5pt;height:31pt">
            <v:imagedata r:id="rId3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</w:t>
      </w: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51" type="#_x0000_t75" style="width:49pt;height:36pt">
            <v:imagedata r:id="rId3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</w:t>
      </w:r>
      <w:r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pict>
          <v:shape id="_x0000_i1052" type="#_x0000_t75" style="width:50pt;height:35pt">
            <v:imagedata r:id="rId3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му: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53" type="#_x0000_t75" style="width:106pt;height:38.5pt">
            <v:imagedata r:id="rId3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C0474E" w:rsidP="007103B2">
      <w:pPr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54" type="#_x0000_t75" style="width:214pt;height:38.5pt">
            <v:imagedata r:id="rId3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C0474E" w:rsidP="007103B2">
      <w:pPr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lastRenderedPageBreak/>
        <w:pict>
          <v:shape id="_x0000_i1055" type="#_x0000_t75" style="width:204pt;height:38.5pt">
            <v:imagedata r:id="rId3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Т – подібної схеми чотириполюсника маємо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(1)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0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(2)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кз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56" type="#_x0000_t75" style="width:49pt;height:38.5pt">
            <v:imagedata r:id="rId3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3)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Із рівнянь (1) та (2) знаходимо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ідставимо значення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2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івняння (3) і знайдемо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кз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57" type="#_x0000_t75" style="width:82pt;height:38.5pt">
            <v:imagedata r:id="rId3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кз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·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·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·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·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058" type="#_x0000_t75" style="width:315.5pt;height:23.5pt">
            <v:imagedata r:id="rId38" o:title=""/>
          </v:shape>
        </w:pict>
      </w:r>
    </w:p>
    <w:p w:rsidR="007103B2" w:rsidRPr="007103B2" w:rsidRDefault="00C0474E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059" type="#_x0000_t75" style="width:309.5pt;height:24pt">
            <v:imagedata r:id="rId3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′ = j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;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–j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Тоді: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′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′ = –j50–j50 = –j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softHyphen/>
        <w:t>″ = 0.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′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′ = –j50+100–j50 = 100–j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–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100–j50+j50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zh-CN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Параметри П – подібної схеми можна знайти за відомими параметрами Т – подібної схеми заміщення, використовуючи формули еквівалентного переходу від зірки до трикутника.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60" type="#_x0000_t75" style="width:51.5pt;height:38.5pt">
            <v:imagedata r:id="rId4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–j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; 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0; 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″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маємо: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u w:val="single"/>
          <w:lang w:eastAsia="zh-CN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0–j50+0 = –j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Тоді:</w:t>
      </w:r>
    </w:p>
    <w:p w:rsidR="007103B2" w:rsidRPr="007103B2" w:rsidRDefault="00C0474E" w:rsidP="007103B2">
      <w:pPr>
        <w:spacing w:after="0" w:line="240" w:lineRule="auto"/>
        <w:ind w:left="212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61" type="#_x0000_t75" style="width:141pt;height:38.5pt">
            <v:imagedata r:id="rId4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.</w:t>
      </w:r>
    </w:p>
    <w:p w:rsidR="007103B2" w:rsidRPr="007103B2" w:rsidRDefault="007103B2" w:rsidP="007103B2">
      <w:pPr>
        <w:spacing w:after="0" w:line="240" w:lineRule="auto"/>
        <w:ind w:left="212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Т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62" type="#_x0000_t75" style="width:69pt;height:38.5pt">
            <v:imagedata r:id="rId4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ді:</w:t>
      </w:r>
    </w:p>
    <w:p w:rsidR="007103B2" w:rsidRPr="007103B2" w:rsidRDefault="007103B2" w:rsidP="007103B2">
      <w:pPr>
        <w:spacing w:after="0" w:line="240" w:lineRule="auto"/>
        <w:ind w:left="2124" w:hanging="212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→0.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=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1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zh-CN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>2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zh-CN"/>
        </w:rPr>
        <w:t>+</w:t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63" type="#_x0000_t75" style="width:152.5pt;height:38.5pt">
            <v:imagedata r:id="rId43" o:title=""/>
          </v:shape>
        </w:pic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3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отириполюсник, схема якого зображена на рис. 5.3, а параметри дорівнюють: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L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4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Гн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C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к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50 – j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ω = 2500 рад./с, живиться від напруг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80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64" type="#_x0000_t75" style="width:29.5pt;height:18pt">
            <v:imagedata r:id="rId4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Визначити вхідний опір чотириполюсника в режимах: холостого ходу, короткого замикання, робочому режимі та в режимі зворотного короткого замикання. Визначити коефіцієнти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чотириполюсника в А-формі, коефіцієнти передачі напруги і струму, параметри Т- і П- схеми заміщення, побудувати схеми заміщення.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і розрахунки виконуємо в комплексній формі.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аємо комплексні опори схеми чотириполюсника:</w:t>
      </w:r>
    </w:p>
    <w:p w:rsidR="007103B2" w:rsidRPr="007103B2" w:rsidRDefault="007103B2" w:rsidP="007103B2">
      <w:pPr>
        <w:spacing w:before="120"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ω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L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j2500*40*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–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j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/(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ω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j /(2500*2*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–6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= –j2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аємо вхідні опори чотириполюсника в різних його режимах: </w:t>
      </w:r>
    </w:p>
    <w:p w:rsidR="007103B2" w:rsidRPr="007103B2" w:rsidRDefault="007103B2" w:rsidP="007103B2">
      <w:pPr>
        <w:spacing w:before="120"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P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 200 + (–j200)(j100 + 50 – j50)/(50 – j200 + j50) = 280 + j40 = 282, 84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65" type="#_x0000_t75" style="width:29.5pt;height:19.5pt">
            <v:imagedata r:id="rId4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00 – j200 = 282,84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66" type="#_x0000_t75" style="width:34pt;height:19.5pt">
            <v:imagedata r:id="rId4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K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2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200 + j200 = 282,84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67" type="#_x0000_t75" style="width:24.5pt;height:19pt">
            <v:imagedata r:id="rId47" o:title=""/>
          </v:shape>
        </w:pic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K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= 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ефіцієнти (сталі) А-форми чотириполюсника визначаємо за відомими формулами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A ={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K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/[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K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K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)]}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0,5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[2</w:t>
      </w:r>
      <w:r w:rsidR="00C0474E">
        <w:rPr>
          <w:rFonts w:ascii="Times New Roman" w:eastAsia="Times New Roman" w:hAnsi="Times New Roman" w:cs="Times New Roman"/>
          <w:i/>
          <w:position w:val="-6"/>
          <w:sz w:val="28"/>
          <w:szCs w:val="28"/>
          <w:lang w:eastAsia="ru-RU"/>
        </w:rPr>
        <w:pict>
          <v:shape id="_x0000_i1068" type="#_x0000_t75" style="width:27.5pt;height:21pt">
            <v:imagedata r:id="rId48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]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0,5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1 + j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 = 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K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100 + j10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C = A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X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j0,005 См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D = B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K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0,5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4"/>
        <w:gridCol w:w="2040"/>
        <w:gridCol w:w="2128"/>
      </w:tblGrid>
      <w:tr w:rsidR="007103B2" w:rsidRPr="007103B2" w:rsidTr="007103B2">
        <w:trPr>
          <w:cantSplit/>
          <w:jc w:val="center"/>
        </w:trPr>
        <w:tc>
          <w:tcPr>
            <w:tcW w:w="714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103B2" w:rsidRPr="007103B2" w:rsidRDefault="007103B2" w:rsidP="007103B2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03B2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736211E2" wp14:editId="14550A68">
                  <wp:extent cx="3962400" cy="1276350"/>
                  <wp:effectExtent l="0" t="0" r="0" b="0"/>
                  <wp:docPr id="900" name="Рисунок 900" descr="К_62_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4" descr="К_62_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1276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3B2" w:rsidRPr="007103B2" w:rsidTr="007103B2">
        <w:trPr>
          <w:jc w:val="center"/>
        </w:trPr>
        <w:tc>
          <w:tcPr>
            <w:tcW w:w="2974" w:type="dxa"/>
            <w:tcBorders>
              <w:top w:val="nil"/>
              <w:left w:val="nil"/>
              <w:bottom w:val="nil"/>
              <w:right w:val="nil"/>
            </w:tcBorders>
          </w:tcPr>
          <w:p w:rsidR="007103B2" w:rsidRPr="007103B2" w:rsidRDefault="007103B2" w:rsidP="007103B2">
            <w:pPr>
              <w:spacing w:before="120" w:after="120" w:line="240" w:lineRule="auto"/>
              <w:ind w:firstLine="1186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03B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ис. 5.3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</w:tcPr>
          <w:p w:rsidR="007103B2" w:rsidRPr="007103B2" w:rsidRDefault="007103B2" w:rsidP="007103B2">
            <w:pPr>
              <w:spacing w:before="120" w:after="120" w:line="240" w:lineRule="auto"/>
              <w:ind w:firstLine="37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03B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ис. 5.3,а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nil"/>
            </w:tcBorders>
          </w:tcPr>
          <w:p w:rsidR="007103B2" w:rsidRPr="007103B2" w:rsidRDefault="007103B2" w:rsidP="007103B2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03B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ис. 5.3,б</w:t>
            </w:r>
          </w:p>
        </w:tc>
      </w:tr>
    </w:tbl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аметри Т- і П- схем заміщення визначаємо із співвідношень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(A – 1)/C = j/j0,005 =2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(D – 1)/C = (0,5 – 1)/j0,005 = j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C = 1/j0,005 = –j2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B = 100 + j1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B/(D – 1) = (–200 – j200)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B/(A – 1) = (100 – j100)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и заміщення зображені на рис. 5.3,а та рис. 5.3,б.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значаємо коефіцієнти передачі напруги і струму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(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B) = (50 +j50)/[(1+ j)(50– j50) + 100 + j100] = (1 + j)/(4 + +j2) = 0,3 + j0,1 = 0,3162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69" type="#_x0000_t75" style="width:39pt;height:19pt">
            <v:imagedata r:id="rId5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K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(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H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D) = 1/[j0,005(50– j50) + 0,5] = 1/(0,75 + j0,25) =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= 1/0,79057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70" type="#_x0000_t75" style="width:39.5pt;height:19.5pt">
            <v:imagedata r:id="rId51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1,265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71" type="#_x0000_t75" style="width:46.5pt;height:20.5pt">
            <v:imagedata r:id="rId5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Default="007103B2" w:rsidP="007103B2">
      <w:pPr>
        <w:autoSpaceDE w:val="0"/>
        <w:autoSpaceDN w:val="0"/>
        <w:adjustRightInd w:val="0"/>
        <w:spacing w:after="0" w:line="276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103B2" w:rsidRDefault="007103B2" w:rsidP="007103B2">
      <w:pPr>
        <w:spacing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Тема 2.2</w:t>
      </w: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клади розрахунку трифазних електричних кіл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1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о симетричного трифазного генератора с фазовою напругою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100В підключене несиметричне навантаження, з’єднане зіркою (рис. 4.1,а):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- j10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O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10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9580</wp:posOffset>
                </wp:positionH>
                <wp:positionV relativeFrom="paragraph">
                  <wp:posOffset>485140</wp:posOffset>
                </wp:positionV>
                <wp:extent cx="5265420" cy="2209800"/>
                <wp:effectExtent l="0" t="3810" r="0" b="0"/>
                <wp:wrapTopAndBottom/>
                <wp:docPr id="1752" name="Группа 1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65420" cy="2209800"/>
                          <a:chOff x="2328" y="2724"/>
                          <a:chExt cx="8292" cy="3480"/>
                        </a:xfrm>
                      </wpg:grpSpPr>
                      <wps:wsp>
                        <wps:cNvPr id="1753" name="Text Box 863"/>
                        <wps:cNvSpPr txBox="1">
                          <a:spLocks noChangeArrowheads="1"/>
                        </wps:cNvSpPr>
                        <wps:spPr bwMode="auto">
                          <a:xfrm>
                            <a:off x="6201" y="3954"/>
                            <a:ext cx="384" cy="4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64B13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1754" name="Text Box 864"/>
                        <wps:cNvSpPr txBox="1">
                          <a:spLocks noChangeArrowheads="1"/>
                        </wps:cNvSpPr>
                        <wps:spPr bwMode="auto">
                          <a:xfrm>
                            <a:off x="8618" y="4884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767DA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'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5" name="Text Box 865"/>
                        <wps:cNvSpPr txBox="1">
                          <a:spLocks noChangeArrowheads="1"/>
                        </wps:cNvSpPr>
                        <wps:spPr bwMode="auto">
                          <a:xfrm>
                            <a:off x="9249" y="4884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767DA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'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6" name="Text Box 866"/>
                        <wps:cNvSpPr txBox="1">
                          <a:spLocks noChangeArrowheads="1"/>
                        </wps:cNvSpPr>
                        <wps:spPr bwMode="auto">
                          <a:xfrm>
                            <a:off x="8348" y="3579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6BFB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'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7" name="Text Box 867"/>
                        <wps:cNvSpPr txBox="1">
                          <a:spLocks noChangeArrowheads="1"/>
                        </wps:cNvSpPr>
                        <wps:spPr bwMode="auto">
                          <a:xfrm>
                            <a:off x="9203" y="2889"/>
                            <a:ext cx="27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A'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8" name="Text Box 868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477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6BFB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9" name="Text Box 869"/>
                        <wps:cNvSpPr txBox="1">
                          <a:spLocks noChangeArrowheads="1"/>
                        </wps:cNvSpPr>
                        <wps:spPr bwMode="auto">
                          <a:xfrm>
                            <a:off x="2633" y="413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6BFB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60" name="Text Box 870"/>
                        <wps:cNvSpPr txBox="1">
                          <a:spLocks noChangeArrowheads="1"/>
                        </wps:cNvSpPr>
                        <wps:spPr bwMode="auto">
                          <a:xfrm>
                            <a:off x="3143" y="351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6BFB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61" name="Text Box 871"/>
                        <wps:cNvSpPr txBox="1">
                          <a:spLocks noChangeArrowheads="1"/>
                        </wps:cNvSpPr>
                        <wps:spPr bwMode="auto">
                          <a:xfrm>
                            <a:off x="7868" y="444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62" name="Line 872"/>
                        <wps:cNvCnPr>
                          <a:cxnSpLocks noChangeShapeType="1"/>
                        </wps:cNvCnPr>
                        <wps:spPr bwMode="auto">
                          <a:xfrm rot="14374924" flipH="1">
                            <a:off x="8503" y="4043"/>
                            <a:ext cx="1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3" name="Rectangle 873"/>
                        <wps:cNvSpPr>
                          <a:spLocks noChangeArrowheads="1"/>
                        </wps:cNvSpPr>
                        <wps:spPr bwMode="auto">
                          <a:xfrm rot="8941255" flipH="1">
                            <a:off x="8184" y="4614"/>
                            <a:ext cx="567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4" name="Line 874"/>
                        <wps:cNvCnPr>
                          <a:cxnSpLocks noChangeShapeType="1"/>
                        </wps:cNvCnPr>
                        <wps:spPr bwMode="auto">
                          <a:xfrm>
                            <a:off x="7918" y="5059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5" name="Text Box 875"/>
                        <wps:cNvSpPr txBox="1">
                          <a:spLocks noChangeArrowheads="1"/>
                        </wps:cNvSpPr>
                        <wps:spPr bwMode="auto">
                          <a:xfrm>
                            <a:off x="4878" y="4887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766" name="Group 876"/>
                        <wpg:cNvGrpSpPr>
                          <a:grpSpLocks/>
                        </wpg:cNvGrpSpPr>
                        <wpg:grpSpPr bwMode="auto">
                          <a:xfrm rot="-3549547">
                            <a:off x="4092" y="4084"/>
                            <a:ext cx="322" cy="1260"/>
                            <a:chOff x="2888" y="12639"/>
                            <a:chExt cx="322" cy="1260"/>
                          </a:xfrm>
                        </wpg:grpSpPr>
                        <wps:wsp>
                          <wps:cNvPr id="1767" name="Line 8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53" y="12639"/>
                              <a:ext cx="0" cy="12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68" name="Group 878"/>
                          <wpg:cNvGrpSpPr>
                            <a:grpSpLocks/>
                          </wpg:cNvGrpSpPr>
                          <wpg:grpSpPr bwMode="auto">
                            <a:xfrm>
                              <a:off x="2888" y="12843"/>
                              <a:ext cx="322" cy="876"/>
                              <a:chOff x="698" y="6894"/>
                              <a:chExt cx="234" cy="732"/>
                            </a:xfrm>
                          </wpg:grpSpPr>
                          <wps:wsp>
                            <wps:cNvPr id="1769" name="Oval 8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6930"/>
                                <a:ext cx="228" cy="22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70" name="Oval 88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158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71" name="Oval 8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385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72" name="Rectangle 8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8" y="6894"/>
                                <a:ext cx="119" cy="7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8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773" name="Line 883"/>
                        <wps:cNvCnPr>
                          <a:cxnSpLocks noChangeShapeType="1"/>
                        </wps:cNvCnPr>
                        <wps:spPr bwMode="auto">
                          <a:xfrm>
                            <a:off x="4788" y="5052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4" name="Oval 88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671" y="4344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5" name="Text Box 885"/>
                        <wps:cNvSpPr txBox="1">
                          <a:spLocks noChangeArrowheads="1"/>
                        </wps:cNvSpPr>
                        <wps:spPr bwMode="auto">
                          <a:xfrm>
                            <a:off x="3413" y="4113"/>
                            <a:ext cx="204" cy="3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76" name="Text Box 886"/>
                        <wps:cNvSpPr txBox="1">
                          <a:spLocks noChangeArrowheads="1"/>
                        </wps:cNvSpPr>
                        <wps:spPr bwMode="auto">
                          <a:xfrm>
                            <a:off x="3383" y="2913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777" name="Group 887"/>
                        <wpg:cNvGrpSpPr>
                          <a:grpSpLocks/>
                        </wpg:cNvGrpSpPr>
                        <wpg:grpSpPr bwMode="auto">
                          <a:xfrm>
                            <a:off x="3533" y="3078"/>
                            <a:ext cx="322" cy="1260"/>
                            <a:chOff x="2888" y="12639"/>
                            <a:chExt cx="322" cy="1260"/>
                          </a:xfrm>
                        </wpg:grpSpPr>
                        <wps:wsp>
                          <wps:cNvPr id="1778" name="Line 8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53" y="12639"/>
                              <a:ext cx="0" cy="12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79" name="Group 889"/>
                          <wpg:cNvGrpSpPr>
                            <a:grpSpLocks/>
                          </wpg:cNvGrpSpPr>
                          <wpg:grpSpPr bwMode="auto">
                            <a:xfrm>
                              <a:off x="2888" y="12843"/>
                              <a:ext cx="322" cy="876"/>
                              <a:chOff x="698" y="6894"/>
                              <a:chExt cx="234" cy="732"/>
                            </a:xfrm>
                          </wpg:grpSpPr>
                          <wps:wsp>
                            <wps:cNvPr id="1780" name="Oval 8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6930"/>
                                <a:ext cx="228" cy="22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81" name="Oval 8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158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82" name="Oval 8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385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83" name="Rectangle 8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8" y="6894"/>
                                <a:ext cx="119" cy="7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8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784" name="Text Box 894"/>
                        <wps:cNvSpPr txBox="1">
                          <a:spLocks noChangeArrowheads="1"/>
                        </wps:cNvSpPr>
                        <wps:spPr bwMode="auto">
                          <a:xfrm>
                            <a:off x="2328" y="4779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785" name="Group 895"/>
                        <wpg:cNvGrpSpPr>
                          <a:grpSpLocks/>
                        </wpg:cNvGrpSpPr>
                        <wpg:grpSpPr bwMode="auto">
                          <a:xfrm rot="3549547" flipH="1">
                            <a:off x="2982" y="4070"/>
                            <a:ext cx="322" cy="1260"/>
                            <a:chOff x="2888" y="12639"/>
                            <a:chExt cx="322" cy="1260"/>
                          </a:xfrm>
                        </wpg:grpSpPr>
                        <wps:wsp>
                          <wps:cNvPr id="1786" name="Line 8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53" y="12639"/>
                              <a:ext cx="0" cy="12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87" name="Group 897"/>
                          <wpg:cNvGrpSpPr>
                            <a:grpSpLocks/>
                          </wpg:cNvGrpSpPr>
                          <wpg:grpSpPr bwMode="auto">
                            <a:xfrm>
                              <a:off x="2888" y="12843"/>
                              <a:ext cx="322" cy="876"/>
                              <a:chOff x="698" y="6894"/>
                              <a:chExt cx="234" cy="732"/>
                            </a:xfrm>
                          </wpg:grpSpPr>
                          <wps:wsp>
                            <wps:cNvPr id="1788" name="Oval 8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6930"/>
                                <a:ext cx="228" cy="22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89" name="Oval 8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158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90" name="Oval 9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" y="7385"/>
                                <a:ext cx="228" cy="22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91" name="Rectangle 9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8" y="6894"/>
                                <a:ext cx="119" cy="7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8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792" name="Line 902"/>
                        <wps:cNvCnPr>
                          <a:cxnSpLocks noChangeShapeType="1"/>
                        </wps:cNvCnPr>
                        <wps:spPr bwMode="auto">
                          <a:xfrm flipV="1">
                            <a:off x="3548" y="3414"/>
                            <a:ext cx="0" cy="65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3" name="Line 903"/>
                        <wps:cNvCnPr>
                          <a:cxnSpLocks noChangeShapeType="1"/>
                        </wps:cNvCnPr>
                        <wps:spPr bwMode="auto">
                          <a:xfrm rot="14374924" flipH="1">
                            <a:off x="3007" y="4060"/>
                            <a:ext cx="1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4" name="Line 904"/>
                        <wps:cNvCnPr>
                          <a:cxnSpLocks noChangeShapeType="1"/>
                        </wps:cNvCnPr>
                        <wps:spPr bwMode="auto">
                          <a:xfrm rot="7225076">
                            <a:off x="4205" y="4450"/>
                            <a:ext cx="1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5" name="Oval 90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9106" y="434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6" name="Text Box 906"/>
                        <wps:cNvSpPr txBox="1">
                          <a:spLocks noChangeArrowheads="1"/>
                        </wps:cNvSpPr>
                        <wps:spPr bwMode="auto">
                          <a:xfrm>
                            <a:off x="9308" y="4089"/>
                            <a:ext cx="204" cy="3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97" name="Line 907"/>
                        <wps:cNvCnPr>
                          <a:cxnSpLocks noChangeShapeType="1"/>
                        </wps:cNvCnPr>
                        <wps:spPr bwMode="auto">
                          <a:xfrm>
                            <a:off x="9118" y="3093"/>
                            <a:ext cx="0" cy="125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8" name="Text Box 908"/>
                        <wps:cNvSpPr txBox="1">
                          <a:spLocks noChangeArrowheads="1"/>
                        </wps:cNvSpPr>
                        <wps:spPr bwMode="auto">
                          <a:xfrm>
                            <a:off x="9398" y="359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6BFB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99" name="Text Box 909"/>
                        <wps:cNvSpPr txBox="1">
                          <a:spLocks noChangeArrowheads="1"/>
                        </wps:cNvSpPr>
                        <wps:spPr bwMode="auto">
                          <a:xfrm>
                            <a:off x="9801" y="429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D45CDE">
                                <w:rPr>
                                  <w:sz w:val="28"/>
                                  <w:szCs w:val="28"/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00" name="Line 910"/>
                        <wps:cNvCnPr>
                          <a:cxnSpLocks noChangeShapeType="1"/>
                        </wps:cNvCnPr>
                        <wps:spPr bwMode="auto">
                          <a:xfrm rot="7225076">
                            <a:off x="9676" y="4058"/>
                            <a:ext cx="1" cy="13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1" name="Rectangle 911"/>
                        <wps:cNvSpPr>
                          <a:spLocks noChangeArrowheads="1"/>
                        </wps:cNvSpPr>
                        <wps:spPr bwMode="auto">
                          <a:xfrm rot="12608718">
                            <a:off x="9383" y="4577"/>
                            <a:ext cx="567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2" name="Line 912"/>
                        <wps:cNvCnPr>
                          <a:cxnSpLocks noChangeShapeType="1"/>
                        </wps:cNvCnPr>
                        <wps:spPr bwMode="auto">
                          <a:xfrm>
                            <a:off x="10236" y="504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3" name="Line 913"/>
                        <wps:cNvCnPr>
                          <a:cxnSpLocks noChangeShapeType="1"/>
                        </wps:cNvCnPr>
                        <wps:spPr bwMode="auto">
                          <a:xfrm>
                            <a:off x="2588" y="5034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4" name="Oval 91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558" y="5004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5" name="Oval 91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883" y="504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6" name="Oval 91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208" y="5022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7" name="Oval 91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763" y="501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8" name="Oval 91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668" y="3054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9" name="Oval 91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9083" y="309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0" name="Line 920"/>
                        <wps:cNvCnPr>
                          <a:cxnSpLocks noChangeShapeType="1"/>
                        </wps:cNvCnPr>
                        <wps:spPr bwMode="auto">
                          <a:xfrm>
                            <a:off x="3698" y="3099"/>
                            <a:ext cx="5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11" name="Group 921"/>
                        <wpg:cNvGrpSpPr>
                          <a:grpSpLocks/>
                        </wpg:cNvGrpSpPr>
                        <wpg:grpSpPr bwMode="auto">
                          <a:xfrm>
                            <a:off x="6023" y="2724"/>
                            <a:ext cx="600" cy="375"/>
                            <a:chOff x="4778" y="12264"/>
                            <a:chExt cx="600" cy="375"/>
                          </a:xfrm>
                        </wpg:grpSpPr>
                        <wps:wsp>
                          <wps:cNvPr id="1812" name="Text Box 9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78" y="12264"/>
                              <a:ext cx="24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3A6BFB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</w:rPr>
                                </w:pPr>
                                <w:r w:rsidRPr="00D45CDE">
                                  <w:rPr>
                                    <w:sz w:val="28"/>
                                    <w:szCs w:val="28"/>
                                    <w:u w:val="single"/>
                                  </w:rPr>
                                  <w:t>І</w:t>
                                </w:r>
                                <w:r>
                                  <w:rPr>
                                    <w:sz w:val="28"/>
                                    <w:szCs w:val="28"/>
                                    <w:vertAlign w:val="subscript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13" name="Line 9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8" y="12639"/>
                              <a:ext cx="4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14" name="Line 924"/>
                        <wps:cNvCnPr>
                          <a:cxnSpLocks noChangeShapeType="1"/>
                        </wps:cNvCnPr>
                        <wps:spPr bwMode="auto">
                          <a:xfrm flipV="1">
                            <a:off x="8813" y="3459"/>
                            <a:ext cx="0" cy="65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5" name="Line 925"/>
                        <wps:cNvCnPr>
                          <a:cxnSpLocks noChangeShapeType="1"/>
                        </wps:cNvCnPr>
                        <wps:spPr bwMode="auto">
                          <a:xfrm rot="7225076">
                            <a:off x="9532" y="4540"/>
                            <a:ext cx="1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6" name="Text Box 926"/>
                        <wps:cNvSpPr txBox="1">
                          <a:spLocks noChangeArrowheads="1"/>
                        </wps:cNvSpPr>
                        <wps:spPr bwMode="auto">
                          <a:xfrm>
                            <a:off x="10343" y="4914"/>
                            <a:ext cx="27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B'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17" name="Text Box 927"/>
                        <wps:cNvSpPr txBox="1">
                          <a:spLocks noChangeArrowheads="1"/>
                        </wps:cNvSpPr>
                        <wps:spPr bwMode="auto">
                          <a:xfrm>
                            <a:off x="7523" y="4914"/>
                            <a:ext cx="27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E0D34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C'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18" name="Line 928"/>
                        <wps:cNvCnPr>
                          <a:cxnSpLocks noChangeShapeType="1"/>
                        </wps:cNvCnPr>
                        <wps:spPr bwMode="auto">
                          <a:xfrm rot="14374924" flipH="1">
                            <a:off x="8617" y="4554"/>
                            <a:ext cx="1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9" name="Line 929"/>
                        <wps:cNvCnPr>
                          <a:cxnSpLocks noChangeShapeType="1"/>
                        </wps:cNvCnPr>
                        <wps:spPr bwMode="auto">
                          <a:xfrm>
                            <a:off x="4778" y="5244"/>
                            <a:ext cx="54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0" name="Line 930"/>
                        <wps:cNvCnPr>
                          <a:cxnSpLocks noChangeShapeType="1"/>
                        </wps:cNvCnPr>
                        <wps:spPr bwMode="auto">
                          <a:xfrm>
                            <a:off x="2595" y="5634"/>
                            <a:ext cx="530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21" name="Group 931"/>
                        <wpg:cNvGrpSpPr>
                          <a:grpSpLocks/>
                        </wpg:cNvGrpSpPr>
                        <wpg:grpSpPr bwMode="auto">
                          <a:xfrm>
                            <a:off x="6023" y="4869"/>
                            <a:ext cx="600" cy="375"/>
                            <a:chOff x="4778" y="12264"/>
                            <a:chExt cx="600" cy="375"/>
                          </a:xfrm>
                        </wpg:grpSpPr>
                        <wps:wsp>
                          <wps:cNvPr id="1822" name="Text Box 9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78" y="12264"/>
                              <a:ext cx="24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3767DA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</w:pPr>
                                <w:r w:rsidRPr="00D45CDE">
                                  <w:rPr>
                                    <w:sz w:val="28"/>
                                    <w:szCs w:val="28"/>
                                    <w:u w:val="single"/>
                                  </w:rPr>
                                  <w:t>І</w:t>
                                </w:r>
                                <w: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23" name="Line 9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8" y="12639"/>
                              <a:ext cx="4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824" name="Group 934"/>
                        <wpg:cNvGrpSpPr>
                          <a:grpSpLocks/>
                        </wpg:cNvGrpSpPr>
                        <wpg:grpSpPr bwMode="auto">
                          <a:xfrm>
                            <a:off x="6023" y="5259"/>
                            <a:ext cx="600" cy="375"/>
                            <a:chOff x="4778" y="12264"/>
                            <a:chExt cx="600" cy="375"/>
                          </a:xfrm>
                        </wpg:grpSpPr>
                        <wps:wsp>
                          <wps:cNvPr id="1825" name="Text Box 9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78" y="12264"/>
                              <a:ext cx="24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3767DA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</w:pPr>
                                <w:r w:rsidRPr="00D45CDE">
                                  <w:rPr>
                                    <w:sz w:val="28"/>
                                    <w:szCs w:val="28"/>
                                    <w:u w:val="single"/>
                                  </w:rPr>
                                  <w:t>І</w:t>
                                </w:r>
                                <w: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26" name="Line 9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8" y="12639"/>
                              <a:ext cx="4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27" name="Text Box 937"/>
                        <wps:cNvSpPr txBox="1">
                          <a:spLocks noChangeArrowheads="1"/>
                        </wps:cNvSpPr>
                        <wps:spPr bwMode="auto">
                          <a:xfrm>
                            <a:off x="5886" y="5844"/>
                            <a:ext cx="1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64B13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4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,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28" name="Line 938"/>
                        <wps:cNvCnPr>
                          <a:cxnSpLocks noChangeShapeType="1"/>
                        </wps:cNvCnPr>
                        <wps:spPr bwMode="auto">
                          <a:xfrm flipH="1">
                            <a:off x="4941" y="4374"/>
                            <a:ext cx="28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29" name="Group 939"/>
                        <wpg:cNvGrpSpPr>
                          <a:grpSpLocks/>
                        </wpg:cNvGrpSpPr>
                        <wpg:grpSpPr bwMode="auto">
                          <a:xfrm rot="-5400000">
                            <a:off x="9072" y="3543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1830" name="Line 9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1" name="Line 9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2" name="Oval 942"/>
                          <wps:cNvSpPr>
                            <a:spLocks noChangeAspect="1" noChangeArrowheads="1"/>
                          </wps:cNvSpPr>
                          <wps:spPr bwMode="auto">
                            <a:xfrm flipH="1"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752" o:spid="_x0000_s1109" style="position:absolute;left:0;text-align:left;margin-left:35.4pt;margin-top:38.2pt;width:414.6pt;height:174pt;z-index:251659264" coordorigin="2328,2724" coordsize="8292,3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">
                <v:shape id="Text Box 863" o:spid="_x0000_s1110" type="#_x0000_t202" style="position:absolute;left:6201;top:3954;width:384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" stroked="f">
                  <v:textbox inset="0,.3mm,0,.3mm">
                    <w:txbxContent>
                      <w:p w:rsidR="00C0474E" w:rsidRPr="00664B13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864" o:spid="_x0000_s1111" type="#_x0000_t202" style="position:absolute;left:8618;top:4884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" stroked="f">
                  <v:textbox inset="0,0,0,0">
                    <w:txbxContent>
                      <w:p w:rsidR="00C0474E" w:rsidRPr="003767DA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'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865" o:spid="_x0000_s1112" type="#_x0000_t202" style="position:absolute;left:9249;top:4884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" stroked="f">
                  <v:textbox inset="0,0,0,0">
                    <w:txbxContent>
                      <w:p w:rsidR="00C0474E" w:rsidRPr="003767DA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'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866" o:spid="_x0000_s1113" type="#_x0000_t202" style="position:absolute;left:8348;top:3579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" stroked="f">
                  <v:textbox inset="0,0,0,0">
                    <w:txbxContent>
                      <w:p w:rsidR="00C0474E" w:rsidRPr="003A6BFB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'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867" o:spid="_x0000_s1114" type="#_x0000_t202" style="position:absolute;left:9203;top:2889;width:27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A'</w:t>
                        </w:r>
                      </w:p>
                    </w:txbxContent>
                  </v:textbox>
                </v:shape>
                <v:shape id="Text Box 868" o:spid="_x0000_s1115" type="#_x0000_t202" style="position:absolute;left:3861;top:477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" stroked="f">
                  <v:textbox inset="0,0,0,0">
                    <w:txbxContent>
                      <w:p w:rsidR="00C0474E" w:rsidRPr="003A6BFB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869" o:spid="_x0000_s1116" type="#_x0000_t202" style="position:absolute;left:2633;top:413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" stroked="f">
                  <v:textbox inset="0,0,0,0">
                    <w:txbxContent>
                      <w:p w:rsidR="00C0474E" w:rsidRPr="003A6BFB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Text Box 870" o:spid="_x0000_s1117" type="#_x0000_t202" style="position:absolute;left:3143;top:351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" stroked="f">
                  <v:textbox inset="0,0,0,0">
                    <w:txbxContent>
                      <w:p w:rsidR="00C0474E" w:rsidRPr="003A6BFB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871" o:spid="_x0000_s1118" type="#_x0000_t202" style="position:absolute;left:7868;top:444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line id="Line 872" o:spid="_x0000_s1119" style="position:absolute;rotation:7891710fd;flip:x;visibility:visible;mso-wrap-style:square" from="8503,4043" to="8504,5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"/>
                <v:rect id="Rectangle 873" o:spid="_x0000_s1120" style="position:absolute;left:8184;top:4614;width:567;height:227;rotation:-9766235fd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"/>
                <v:line id="Line 874" o:spid="_x0000_s1121" style="position:absolute;visibility:visible;mso-wrap-style:square" from="7918,5059" to="7918,56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KddxQAAAN0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"/>
                <v:shape id="Text Box 875" o:spid="_x0000_s1122" type="#_x0000_t202" style="position:absolute;left:4878;top:4887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group id="Group 876" o:spid="_x0000_s1123" style="position:absolute;left:4092;top:4084;width:322;height:1260;rotation:-3877052fd" coordorigin="2888,12639" coordsize="322,1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">
                  <v:line id="Line 877" o:spid="_x0000_s1124" style="position:absolute;visibility:visible;mso-wrap-style:square" from="3053,12639" to="3053,13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"/>
                  <v:group id="Group 878" o:spid="_x0000_s1125" style="position:absolute;left:2888;top:12843;width:322;height:876" coordorigin="698,6894" coordsize="234,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">
                    <v:oval id="Oval 879" o:spid="_x0000_s1126" style="position:absolute;left:704;top:6930;width:22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"/>
                    <v:oval id="Oval 880" o:spid="_x0000_s1127" style="position:absolute;left:704;top:7158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"/>
                    <v:oval id="Oval 881" o:spid="_x0000_s1128" style="position:absolute;left:704;top:7385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"/>
                    <v:rect id="Rectangle 882" o:spid="_x0000_s1129" style="position:absolute;left:698;top:6894;width:119;height: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" stroked="f" strokecolor="maroon"/>
                  </v:group>
                </v:group>
                <v:line id="Line 883" o:spid="_x0000_s1130" style="position:absolute;visibility:visible;mso-wrap-style:square" from="4788,5052" to="4788,5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Kn0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"/>
                <v:oval id="Oval 884" o:spid="_x0000_s1131" style="position:absolute;left:3671;top:434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" fillcolor="black">
                  <o:lock v:ext="edit" aspectratio="t"/>
                </v:oval>
                <v:shape id="Text Box 885" o:spid="_x0000_s1132" type="#_x0000_t202" style="position:absolute;left:3413;top:4113;width:204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" stroked="f">
                  <v:textbox inset="0,0,0,0">
                    <w:txbxContent>
                      <w:p w:rsidR="00C0474E" w:rsidRPr="00CE0D34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886" o:spid="_x0000_s1133" type="#_x0000_t202" style="position:absolute;left:3383;top:2913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group id="Group 887" o:spid="_x0000_s1134" style="position:absolute;left:3533;top:3078;width:322;height:1260" coordorigin="2888,12639" coordsize="322,1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">
                  <v:line id="Line 888" o:spid="_x0000_s1135" style="position:absolute;visibility:visible;mso-wrap-style:square" from="3053,12639" to="3053,13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"/>
                  <v:group id="Group 889" o:spid="_x0000_s1136" style="position:absolute;left:2888;top:12843;width:322;height:876" coordorigin="698,6894" coordsize="234,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">
                    <v:oval id="Oval 890" o:spid="_x0000_s1137" style="position:absolute;left:704;top:6930;width:22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"/>
                    <v:oval id="Oval 891" o:spid="_x0000_s1138" style="position:absolute;left:704;top:7158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"/>
                    <v:oval id="Oval 892" o:spid="_x0000_s1139" style="position:absolute;left:704;top:7385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"/>
                    <v:rect id="Rectangle 893" o:spid="_x0000_s1140" style="position:absolute;left:698;top:6894;width:119;height: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" stroked="f" strokecolor="maroon"/>
                  </v:group>
                </v:group>
                <v:shape id="Text Box 894" o:spid="_x0000_s1141" type="#_x0000_t202" style="position:absolute;left:2328;top:4779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group id="Group 895" o:spid="_x0000_s1142" style="position:absolute;left:2982;top:4070;width:322;height:1260;rotation:-3877052fd;flip:x" coordorigin="2888,12639" coordsize="322,1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">
                  <v:line id="Line 896" o:spid="_x0000_s1143" style="position:absolute;visibility:visible;mso-wrap-style:square" from="3053,12639" to="3053,13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"/>
                  <v:group id="Group 897" o:spid="_x0000_s1144" style="position:absolute;left:2888;top:12843;width:322;height:876" coordorigin="698,6894" coordsize="234,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">
                    <v:oval id="Oval 898" o:spid="_x0000_s1145" style="position:absolute;left:704;top:6930;width:22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"/>
                    <v:oval id="Oval 899" o:spid="_x0000_s1146" style="position:absolute;left:704;top:7158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"/>
                    <v:oval id="Oval 900" o:spid="_x0000_s1147" style="position:absolute;left:704;top:7385;width:22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"/>
                    <v:rect id="Rectangle 901" o:spid="_x0000_s1148" style="position:absolute;left:698;top:6894;width:119;height: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" stroked="f" strokecolor="maroon"/>
                  </v:group>
                </v:group>
                <v:line id="Line 902" o:spid="_x0000_s1149" style="position:absolute;flip:y;visibility:visible;mso-wrap-style:square" from="3548,3414" to="3548,4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">
                  <v:stroke startarrow="block"/>
                </v:line>
                <v:line id="Line 903" o:spid="_x0000_s1150" style="position:absolute;rotation:7891710fd;flip:x;visibility:visible;mso-wrap-style:square" from="3007,4060" to="3008,4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">
                  <v:stroke endarrow="block"/>
                </v:line>
                <v:line id="Line 904" o:spid="_x0000_s1151" style="position:absolute;rotation:7891710fd;visibility:visible;mso-wrap-style:square" from="4205,4450" to="4206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">
                  <v:stroke endarrow="block"/>
                </v:line>
                <v:oval id="Oval 905" o:spid="_x0000_s1152" style="position:absolute;left:9106;top:434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" fillcolor="black">
                  <o:lock v:ext="edit" aspectratio="t"/>
                </v:oval>
                <v:shape id="Text Box 906" o:spid="_x0000_s1153" type="#_x0000_t202" style="position:absolute;left:9308;top:4089;width:204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" stroked="f">
                  <v:textbox inset="0,0,0,0">
                    <w:txbxContent>
                      <w:p w:rsidR="00C0474E" w:rsidRPr="00CE0D34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shape>
                <v:line id="Line 907" o:spid="_x0000_s1154" style="position:absolute;visibility:visible;mso-wrap-style:square" from="9118,3093" to="9118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"/>
                <v:shape id="Text Box 908" o:spid="_x0000_s1155" type="#_x0000_t202" style="position:absolute;left:9398;top:359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" stroked="f">
                  <v:textbox inset="0,0,0,0">
                    <w:txbxContent>
                      <w:p w:rsidR="00C0474E" w:rsidRPr="003A6BFB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909" o:spid="_x0000_s1156" type="#_x0000_t202" style="position:absolute;left:9801;top:429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D45CDE">
                          <w:rPr>
                            <w:sz w:val="28"/>
                            <w:szCs w:val="28"/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line id="Line 910" o:spid="_x0000_s1157" style="position:absolute;rotation:7891710fd;visibility:visible;mso-wrap-style:square" from="9676,4058" to="9677,5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"/>
                <v:rect id="Rectangle 911" o:spid="_x0000_s1158" style="position:absolute;left:9383;top:4577;width:567;height:227;rotation:-9820878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"/>
                <v:line id="Line 912" o:spid="_x0000_s1159" style="position:absolute;visibility:visible;mso-wrap-style:square" from="10236,5049" to="10236,5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"/>
                <v:line id="Line 913" o:spid="_x0000_s1160" style="position:absolute;visibility:visible;mso-wrap-style:square" from="2588,5034" to="2588,5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"/>
                <v:oval id="Oval 914" o:spid="_x0000_s1161" style="position:absolute;left:2558;top:500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" fillcolor="black">
                  <o:lock v:ext="edit" aspectratio="t"/>
                </v:oval>
                <v:oval id="Oval 915" o:spid="_x0000_s1162" style="position:absolute;left:7883;top:504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" fillcolor="black">
                  <o:lock v:ext="edit" aspectratio="t"/>
                </v:oval>
                <v:oval id="Oval 916" o:spid="_x0000_s1163" style="position:absolute;left:10208;top:5022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" fillcolor="black">
                  <o:lock v:ext="edit" aspectratio="t"/>
                </v:oval>
                <v:oval id="Oval 917" o:spid="_x0000_s1164" style="position:absolute;left:4763;top:501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" fillcolor="black">
                  <o:lock v:ext="edit" aspectratio="t"/>
                </v:oval>
                <v:oval id="Oval 918" o:spid="_x0000_s1165" style="position:absolute;left:3668;top:305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" fillcolor="black">
                  <o:lock v:ext="edit" aspectratio="t"/>
                </v:oval>
                <v:oval id="Oval 919" o:spid="_x0000_s1166" style="position:absolute;left:9083;top:309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" fillcolor="black">
                  <o:lock v:ext="edit" aspectratio="t"/>
                </v:oval>
                <v:line id="Line 920" o:spid="_x0000_s1167" style="position:absolute;visibility:visible;mso-wrap-style:square" from="3698,3099" to="9098,3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"/>
                <v:group id="Group 921" o:spid="_x0000_s1168" style="position:absolute;left:6023;top:2724;width:600;height:375" coordorigin="4778,12264" coordsize="600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">
                  <v:shape id="Text Box 922" o:spid="_x0000_s1169" type="#_x0000_t202" style="position:absolute;left:4778;top:12264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" stroked="f">
                    <v:textbox inset="0,0,0,0">
                      <w:txbxContent>
                        <w:p w:rsidR="00C0474E" w:rsidRPr="003A6BFB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</w:rPr>
                          </w:pPr>
                          <w:r w:rsidRPr="00D45CDE">
                            <w:rPr>
                              <w:sz w:val="28"/>
                              <w:szCs w:val="28"/>
                              <w:u w:val="single"/>
                            </w:rPr>
                            <w:t>І</w:t>
                          </w:r>
                          <w:r>
                            <w:rPr>
                              <w:sz w:val="28"/>
                              <w:szCs w:val="28"/>
                              <w:vertAlign w:val="subscript"/>
                            </w:rPr>
                            <w:t>А</w:t>
                          </w:r>
                        </w:p>
                      </w:txbxContent>
                    </v:textbox>
                  </v:shape>
                  <v:line id="Line 923" o:spid="_x0000_s1170" style="position:absolute;visibility:visible;mso-wrap-style:square" from="4898,12639" to="5378,12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">
                    <v:stroke endarrow="block"/>
                  </v:line>
                </v:group>
                <v:line id="Line 924" o:spid="_x0000_s1171" style="position:absolute;flip:y;visibility:visible;mso-wrap-style:square" from="8813,3459" to="8813,4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">
                  <v:stroke startarrow="block"/>
                </v:line>
                <v:line id="Line 925" o:spid="_x0000_s1172" style="position:absolute;rotation:7891710fd;visibility:visible;mso-wrap-style:square" from="9532,4540" to="9533,5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">
                  <v:stroke endarrow="block"/>
                </v:line>
                <v:shape id="Text Box 926" o:spid="_x0000_s1173" type="#_x0000_t202" style="position:absolute;left:10343;top:4914;width:27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B'</w:t>
                        </w:r>
                      </w:p>
                    </w:txbxContent>
                  </v:textbox>
                </v:shape>
                <v:shape id="Text Box 927" o:spid="_x0000_s1174" type="#_x0000_t202" style="position:absolute;left:7523;top:4914;width:27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" stroked="f">
                  <v:textbox inset="0,0,0,0">
                    <w:txbxContent>
                      <w:p w:rsidR="00C0474E" w:rsidRPr="00CE0D34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C'</w:t>
                        </w:r>
                      </w:p>
                    </w:txbxContent>
                  </v:textbox>
                </v:shape>
                <v:line id="Line 928" o:spid="_x0000_s1175" style="position:absolute;rotation:7891710fd;flip:x;visibility:visible;mso-wrap-style:square" from="8617,4554" to="8618,5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">
                  <v:stroke endarrow="block"/>
                </v:line>
                <v:line id="Line 929" o:spid="_x0000_s1176" style="position:absolute;visibility:visible;mso-wrap-style:square" from="4778,5244" to="10252,52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"/>
                <v:line id="Line 930" o:spid="_x0000_s1177" style="position:absolute;visibility:visible;mso-wrap-style:square" from="2595,5634" to="7897,56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"/>
                <v:group id="Group 931" o:spid="_x0000_s1178" style="position:absolute;left:6023;top:4869;width:600;height:375" coordorigin="4778,12264" coordsize="600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">
                  <v:shape id="Text Box 932" o:spid="_x0000_s1179" type="#_x0000_t202" style="position:absolute;left:4778;top:12264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" stroked="f">
                    <v:textbox inset="0,0,0,0">
                      <w:txbxContent>
                        <w:p w:rsidR="00C0474E" w:rsidRPr="003767DA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</w:pPr>
                          <w:r w:rsidRPr="00D45CDE">
                            <w:rPr>
                              <w:sz w:val="28"/>
                              <w:szCs w:val="28"/>
                              <w:u w:val="single"/>
                            </w:rPr>
                            <w:t>І</w:t>
                          </w:r>
                          <w: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line id="Line 933" o:spid="_x0000_s1180" style="position:absolute;visibility:visible;mso-wrap-style:square" from="4898,12639" to="5378,12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">
                    <v:stroke endarrow="block"/>
                  </v:line>
                </v:group>
                <v:group id="Group 934" o:spid="_x0000_s1181" style="position:absolute;left:6023;top:5259;width:600;height:375" coordorigin="4778,12264" coordsize="600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">
                  <v:shape id="Text Box 935" o:spid="_x0000_s1182" type="#_x0000_t202" style="position:absolute;left:4778;top:12264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" stroked="f">
                    <v:textbox inset="0,0,0,0">
                      <w:txbxContent>
                        <w:p w:rsidR="00C0474E" w:rsidRPr="003767DA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</w:pPr>
                          <w:r w:rsidRPr="00D45CDE">
                            <w:rPr>
                              <w:sz w:val="28"/>
                              <w:szCs w:val="28"/>
                              <w:u w:val="single"/>
                            </w:rPr>
                            <w:t>І</w:t>
                          </w:r>
                          <w: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line id="Line 936" o:spid="_x0000_s1183" style="position:absolute;visibility:visible;mso-wrap-style:square" from="4898,12639" to="5378,12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">
                    <v:stroke endarrow="block"/>
                  </v:line>
                </v:group>
                <v:shape id="Text Box 937" o:spid="_x0000_s1184" type="#_x0000_t202" style="position:absolute;left:5886;top:5844;width:1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" stroked="f">
                  <v:textbox inset="0,0,0,0">
                    <w:txbxContent>
                      <w:p w:rsidR="00C0474E" w:rsidRPr="00664B13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4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1</w:t>
                        </w:r>
                        <w:r>
                          <w:rPr>
                            <w:sz w:val="28"/>
                            <w:szCs w:val="28"/>
                          </w:rPr>
                          <w:t>,а</w:t>
                        </w:r>
                      </w:p>
                    </w:txbxContent>
                  </v:textbox>
                </v:shape>
                <v:line id="Line 938" o:spid="_x0000_s1185" style="position:absolute;flip:x;visibility:visible;mso-wrap-style:square" from="4941,4374" to="7821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" strokeweight="1pt">
                  <v:stroke endarrow="block"/>
                </v:line>
                <v:group id="Group 939" o:spid="_x0000_s1186" style="position:absolute;left:9072;top:3543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">
                  <v:line id="Line 940" o:spid="_x0000_s1187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" strokeweight="1pt"/>
                  <v:line id="Line 941" o:spid="_x0000_s1188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" strokeweight="1pt"/>
                  <v:oval id="Oval 942" o:spid="_x0000_s1189" style="position:absolute;left:10143;top:7630;width:65;height:56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" stroked="f">
                    <o:lock v:ext="edit" aspectratio="t"/>
                  </v:oval>
                </v:group>
                <w10:wrap type="topAndBottom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ти струми в фазах споживача та активну напругу. Побудувати топографічну діаграму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6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напруг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іж нейтральними точками споживача та генератора:</w:t>
      </w: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072" type="#_x0000_t75" style="width:153.5pt;height:35pt">
            <v:imagedata r:id="rId5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ізьмемо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00В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д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 xml:space="preserve">-j120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B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 xml:space="preserve">де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>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- 0.5 – j 0.87,</w:t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 xml:space="preserve">j120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 xml:space="preserve">де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>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- 0.5 + j 0.87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073" type="#_x0000_t75" style="width:156pt;height:34pt">
            <v:imagedata r:id="rId5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074" type="#_x0000_t75" style="width:126pt;height:34pt">
            <v:imagedata r:id="rId5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075" type="#_x0000_t75" style="width:279.5pt;height:36pt">
            <v:imagedata r:id="rId56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076" type="#_x0000_t75" style="width:417.5pt;height:34pt">
            <v:imagedata r:id="rId57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6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напругу на фазах споживача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N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- (-20+j60)=120 - j60 =134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26°34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12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N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 (-20+j60)= -50 - j87+20 - j60 =</w:t>
      </w:r>
    </w:p>
    <w:p w:rsidR="007103B2" w:rsidRPr="007103B2" w:rsidRDefault="007103B2" w:rsidP="007103B2">
      <w:pPr>
        <w:spacing w:after="0" w:line="240" w:lineRule="auto"/>
        <w:ind w:left="708" w:firstLine="12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- 30 - j147= - 15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+j78°28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N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 (-20+j60)= -50+j87+20-j60= -30+j27= -40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42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numPr>
          <w:ilvl w:val="0"/>
          <w:numId w:val="6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йдемо фазові струми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6"/>
          <w:sz w:val="28"/>
          <w:szCs w:val="28"/>
          <w:lang w:eastAsia="ru-RU"/>
        </w:rPr>
        <w:lastRenderedPageBreak/>
        <w:pict>
          <v:shape id="_x0000_i1077" type="#_x0000_t75" style="width:181pt;height:114pt">
            <v:imagedata r:id="rId58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20" w:firstLine="6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179070</wp:posOffset>
                </wp:positionV>
                <wp:extent cx="2263775" cy="2190750"/>
                <wp:effectExtent l="13335" t="0" r="0" b="3810"/>
                <wp:wrapSquare wrapText="bothSides"/>
                <wp:docPr id="1720" name="Группа 1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63775" cy="2190750"/>
                          <a:chOff x="2419" y="9024"/>
                          <a:chExt cx="3565" cy="3450"/>
                        </a:xfrm>
                      </wpg:grpSpPr>
                      <wps:wsp>
                        <wps:cNvPr id="1721" name="Text Box 1049"/>
                        <wps:cNvSpPr txBox="1">
                          <a:spLocks noChangeArrowheads="1"/>
                        </wps:cNvSpPr>
                        <wps:spPr bwMode="auto">
                          <a:xfrm>
                            <a:off x="2419" y="10884"/>
                            <a:ext cx="371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+j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2" name="Text Box 1050"/>
                        <wps:cNvSpPr txBox="1">
                          <a:spLocks noChangeArrowheads="1"/>
                        </wps:cNvSpPr>
                        <wps:spPr bwMode="auto">
                          <a:xfrm>
                            <a:off x="2961" y="11034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lang w:val="en-US"/>
                                </w:rPr>
                                <w:t>'</w:t>
                              </w:r>
                              <w:r w:rsidRPr="00BC5C4C"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3" name="Text Box 1051"/>
                        <wps:cNvSpPr txBox="1">
                          <a:spLocks noChangeArrowheads="1"/>
                        </wps:cNvSpPr>
                        <wps:spPr bwMode="auto">
                          <a:xfrm>
                            <a:off x="5301" y="1085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4" name="Text Box 1052"/>
                        <wps:cNvSpPr txBox="1">
                          <a:spLocks noChangeArrowheads="1"/>
                        </wps:cNvSpPr>
                        <wps:spPr bwMode="auto">
                          <a:xfrm>
                            <a:off x="3861" y="1125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5" name="Text Box 1053"/>
                        <wps:cNvSpPr txBox="1">
                          <a:spLocks noChangeArrowheads="1"/>
                        </wps:cNvSpPr>
                        <wps:spPr bwMode="auto">
                          <a:xfrm>
                            <a:off x="4604" y="962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6" name="Text Box 1054"/>
                        <wps:cNvSpPr txBox="1">
                          <a:spLocks noChangeArrowheads="1"/>
                        </wps:cNvSpPr>
                        <wps:spPr bwMode="auto">
                          <a:xfrm>
                            <a:off x="5541" y="11589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27" name="Line 1055"/>
                        <wps:cNvCnPr>
                          <a:cxnSpLocks noChangeShapeType="1"/>
                        </wps:cNvCnPr>
                        <wps:spPr bwMode="auto">
                          <a:xfrm rot="-3549547">
                            <a:off x="5108" y="10515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8" name="Oval 105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524" y="1077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9" name="Text Box 1057"/>
                        <wps:cNvSpPr txBox="1">
                          <a:spLocks noChangeArrowheads="1"/>
                        </wps:cNvSpPr>
                        <wps:spPr bwMode="auto">
                          <a:xfrm>
                            <a:off x="4647" y="10518"/>
                            <a:ext cx="204" cy="3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30" name="Text Box 1058"/>
                        <wps:cNvSpPr txBox="1">
                          <a:spLocks noChangeArrowheads="1"/>
                        </wps:cNvSpPr>
                        <wps:spPr bwMode="auto">
                          <a:xfrm>
                            <a:off x="4161" y="9348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31" name="Line 1059"/>
                        <wps:cNvCnPr>
                          <a:cxnSpLocks noChangeShapeType="1"/>
                        </wps:cNvCnPr>
                        <wps:spPr bwMode="auto">
                          <a:xfrm>
                            <a:off x="4551" y="9513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2" name="Text Box 1060"/>
                        <wps:cNvSpPr txBox="1">
                          <a:spLocks noChangeArrowheads="1"/>
                        </wps:cNvSpPr>
                        <wps:spPr bwMode="auto">
                          <a:xfrm>
                            <a:off x="3306" y="11544"/>
                            <a:ext cx="2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33" name="Line 1061"/>
                        <wps:cNvCnPr>
                          <a:cxnSpLocks noChangeShapeType="1"/>
                        </wps:cNvCnPr>
                        <wps:spPr bwMode="auto">
                          <a:xfrm rot="3549547" flipH="1">
                            <a:off x="3993" y="10501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4" name="Oval 106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411" y="1143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5" name="Oval 106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616" y="11454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6" name="Oval 106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521" y="948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7" name="Line 1065"/>
                        <wps:cNvCnPr>
                          <a:cxnSpLocks noChangeShapeType="1"/>
                        </wps:cNvCnPr>
                        <wps:spPr bwMode="auto">
                          <a:xfrm flipV="1">
                            <a:off x="4551" y="9054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8" name="Line 1066"/>
                        <wps:cNvCnPr>
                          <a:cxnSpLocks noChangeShapeType="1"/>
                        </wps:cNvCnPr>
                        <wps:spPr bwMode="auto">
                          <a:xfrm flipH="1">
                            <a:off x="2421" y="10839"/>
                            <a:ext cx="28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9" name="Line 1067"/>
                        <wps:cNvCnPr>
                          <a:cxnSpLocks noChangeShapeType="1"/>
                        </wps:cNvCnPr>
                        <wps:spPr bwMode="auto">
                          <a:xfrm flipV="1">
                            <a:off x="3561" y="9525"/>
                            <a:ext cx="969" cy="15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0" name="Line 106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35" y="11049"/>
                            <a:ext cx="126" cy="3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1" name="Line 1069"/>
                        <wps:cNvCnPr>
                          <a:cxnSpLocks noChangeShapeType="1"/>
                        </wps:cNvCnPr>
                        <wps:spPr bwMode="auto">
                          <a:xfrm>
                            <a:off x="3576" y="11064"/>
                            <a:ext cx="2064" cy="4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2" name="Text Box 1070"/>
                        <wps:cNvSpPr txBox="1">
                          <a:spLocks noChangeArrowheads="1"/>
                        </wps:cNvSpPr>
                        <wps:spPr bwMode="auto">
                          <a:xfrm>
                            <a:off x="3397" y="10704"/>
                            <a:ext cx="179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 w:rsidRPr="00BC5C4C">
                                <w:rPr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3" name="Text Box 1071"/>
                        <wps:cNvSpPr txBox="1">
                          <a:spLocks noChangeArrowheads="1"/>
                        </wps:cNvSpPr>
                        <wps:spPr bwMode="auto">
                          <a:xfrm>
                            <a:off x="3621" y="9924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lang w:val="en-US"/>
                                </w:rPr>
                                <w:t>'</w:t>
                              </w:r>
                              <w:r w:rsidRPr="00BC5C4C"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4" name="Text Box 1072"/>
                        <wps:cNvSpPr txBox="1">
                          <a:spLocks noChangeArrowheads="1"/>
                        </wps:cNvSpPr>
                        <wps:spPr bwMode="auto">
                          <a:xfrm>
                            <a:off x="4897" y="11499"/>
                            <a:ext cx="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lang w:val="en-US"/>
                                </w:rPr>
                                <w:t>'</w:t>
                              </w:r>
                              <w:r w:rsidRPr="00BC5C4C">
                                <w:rPr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5" name="Text Box 1073"/>
                        <wps:cNvSpPr txBox="1">
                          <a:spLocks noChangeArrowheads="1"/>
                        </wps:cNvSpPr>
                        <wps:spPr bwMode="auto">
                          <a:xfrm>
                            <a:off x="4671" y="9024"/>
                            <a:ext cx="371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6" name="Text Box 1074"/>
                        <wps:cNvSpPr txBox="1">
                          <a:spLocks noChangeArrowheads="1"/>
                        </wps:cNvSpPr>
                        <wps:spPr bwMode="auto">
                          <a:xfrm>
                            <a:off x="3891" y="10629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u w:val="single"/>
                                  <w:lang w:val="en-US"/>
                                </w:rPr>
                                <w:t>U</w:t>
                              </w:r>
                              <w:r w:rsidRPr="00BC5C4C">
                                <w:rPr>
                                  <w:vertAlign w:val="subscript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7" name="Line 107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95" y="10839"/>
                            <a:ext cx="1071" cy="2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8" name="Text Box 1076"/>
                        <wps:cNvSpPr txBox="1">
                          <a:spLocks noChangeArrowheads="1"/>
                        </wps:cNvSpPr>
                        <wps:spPr bwMode="auto">
                          <a:xfrm>
                            <a:off x="3501" y="12114"/>
                            <a:ext cx="1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4</w:t>
                              </w:r>
                              <w:r w:rsidRPr="00BC5C4C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 w:rsidRPr="00BC5C4C"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  <w:r w:rsidRPr="00BC5C4C">
                                <w:rPr>
                                  <w:sz w:val="28"/>
                                  <w:szCs w:val="28"/>
                                </w:rPr>
                                <w:t>,б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49" name="Text Box 1077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10157"/>
                            <a:ext cx="362" cy="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M</w:t>
                              </w:r>
                              <w:r w:rsidRPr="00BC5C4C">
                                <w:rPr>
                                  <w:vertAlign w:val="subscript"/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0" name="Text Box 1078"/>
                        <wps:cNvSpPr txBox="1">
                          <a:spLocks noChangeArrowheads="1"/>
                        </wps:cNvSpPr>
                        <wps:spPr bwMode="auto">
                          <a:xfrm>
                            <a:off x="5567" y="9954"/>
                            <a:ext cx="41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C5C4C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C5C4C">
                                <w:rPr>
                                  <w:lang w:val="en-US"/>
                                </w:rPr>
                                <w:t>20</w:t>
                              </w:r>
                              <w:r w:rsidRPr="00BC5C4C">
                                <w:rPr>
                                  <w:i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51" name="Line 1079"/>
                        <wps:cNvCnPr>
                          <a:cxnSpLocks noChangeShapeType="1"/>
                        </wps:cNvCnPr>
                        <wps:spPr bwMode="auto">
                          <a:xfrm>
                            <a:off x="5586" y="1035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720" o:spid="_x0000_s1190" style="position:absolute;left:0;text-align:left;margin-left:26.25pt;margin-top:14.1pt;width:178.25pt;height:172.5pt;z-index:251662336" coordorigin="2419,9024" coordsize="3565,3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">
                <v:shape id="Text Box 1049" o:spid="_x0000_s1191" type="#_x0000_t202" style="position:absolute;left:2419;top:10884;width:37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+j</w:t>
                        </w:r>
                      </w:p>
                    </w:txbxContent>
                  </v:textbox>
                </v:shape>
                <v:shape id="Text Box 1050" o:spid="_x0000_s1192" type="#_x0000_t202" style="position:absolute;left:2961;top:11034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lang w:val="en-US"/>
                          </w:rPr>
                          <w:t>'</w:t>
                        </w:r>
                        <w:r w:rsidRPr="00BC5C4C">
                          <w:rPr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1051" o:spid="_x0000_s1193" type="#_x0000_t202" style="position:absolute;left:5301;top:1085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052" o:spid="_x0000_s1194" type="#_x0000_t202" style="position:absolute;left:3861;top:1125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Text Box 1053" o:spid="_x0000_s1195" type="#_x0000_t202" style="position:absolute;left:4604;top:962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054" o:spid="_x0000_s1196" type="#_x0000_t202" style="position:absolute;left:5541;top:11589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line id="Line 1055" o:spid="_x0000_s1197" style="position:absolute;rotation:-3877052fd;visibility:visible;mso-wrap-style:square" from="5108,10515" to="5108,11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">
                  <v:stroke endarrow="block"/>
                </v:line>
                <v:oval id="Oval 1056" o:spid="_x0000_s1198" style="position:absolute;left:4524;top:1077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" fillcolor="black">
                  <o:lock v:ext="edit" aspectratio="t"/>
                </v:oval>
                <v:shape id="Text Box 1057" o:spid="_x0000_s1199" type="#_x0000_t202" style="position:absolute;left:4647;top:10518;width:204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" stroked="f">
                  <v:textbox inset="0,0,0,0">
                    <w:txbxContent>
                      <w:p w:rsidR="00C0474E" w:rsidRPr="00BC5C4C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1058" o:spid="_x0000_s1200" type="#_x0000_t202" style="position:absolute;left:4161;top:9348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line id="Line 1059" o:spid="_x0000_s1201" style="position:absolute;visibility:visible;mso-wrap-style:square" from="4551,9513" to="4551,107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">
                  <v:stroke startarrow="block"/>
                </v:line>
                <v:shape id="Text Box 1060" o:spid="_x0000_s1202" type="#_x0000_t202" style="position:absolute;left:3306;top:11544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line id="Line 1061" o:spid="_x0000_s1203" style="position:absolute;rotation:-3877052fd;flip:x;visibility:visible;mso-wrap-style:square" from="3993,10501" to="3993,1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">
                  <v:stroke endarrow="block"/>
                </v:line>
                <v:oval id="Oval 1062" o:spid="_x0000_s1204" style="position:absolute;left:3411;top:1143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" fillcolor="black">
                  <o:lock v:ext="edit" aspectratio="t"/>
                </v:oval>
                <v:oval id="Oval 1063" o:spid="_x0000_s1205" style="position:absolute;left:5616;top:1145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" fillcolor="black">
                  <o:lock v:ext="edit" aspectratio="t"/>
                </v:oval>
                <v:oval id="Oval 1064" o:spid="_x0000_s1206" style="position:absolute;left:4521;top:948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" fillcolor="black">
                  <o:lock v:ext="edit" aspectratio="t"/>
                </v:oval>
                <v:line id="Line 1065" o:spid="_x0000_s1207" style="position:absolute;flip:y;visibility:visible;mso-wrap-style:square" from="4551,9054" to="4551,11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">
                  <v:stroke endarrow="block"/>
                </v:line>
                <v:line id="Line 1066" o:spid="_x0000_s1208" style="position:absolute;flip:x;visibility:visible;mso-wrap-style:square" from="2421,10839" to="5301,10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">
                  <v:stroke endarrow="block"/>
                </v:line>
                <v:line id="Line 1067" o:spid="_x0000_s1209" style="position:absolute;flip:y;visibility:visible;mso-wrap-style:square" from="3561,9525" to="4530,11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">
                  <v:stroke endarrow="block"/>
                </v:line>
                <v:line id="Line 1068" o:spid="_x0000_s1210" style="position:absolute;flip:x;visibility:visible;mso-wrap-style:square" from="3435,11049" to="3561,11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">
                  <v:stroke endarrow="block"/>
                </v:line>
                <v:line id="Line 1069" o:spid="_x0000_s1211" style="position:absolute;visibility:visible;mso-wrap-style:square" from="3576,11064" to="5640,11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">
                  <v:stroke endarrow="block"/>
                </v:line>
                <v:shape id="Text Box 1070" o:spid="_x0000_s1212" type="#_x0000_t202" style="position:absolute;left:3397;top:10704;width:179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proofErr w:type="gramStart"/>
                        <w:r w:rsidRPr="00BC5C4C">
                          <w:rPr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shape>
                <v:shape id="Text Box 1071" o:spid="_x0000_s1213" type="#_x0000_t202" style="position:absolute;left:3621;top:9924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lang w:val="en-US"/>
                          </w:rPr>
                          <w:t>'</w:t>
                        </w:r>
                        <w:r w:rsidRPr="00BC5C4C"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072" o:spid="_x0000_s1214" type="#_x0000_t202" style="position:absolute;left:4897;top:11499;width: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lang w:val="en-US"/>
                          </w:rPr>
                          <w:t>'</w:t>
                        </w:r>
                        <w:r w:rsidRPr="00BC5C4C">
                          <w:rPr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1073" o:spid="_x0000_s1215" type="#_x0000_t202" style="position:absolute;left:4671;top:9024;width:37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+1</w:t>
                        </w:r>
                      </w:p>
                    </w:txbxContent>
                  </v:textbox>
                </v:shape>
                <v:shape id="Text Box 1074" o:spid="_x0000_s1216" type="#_x0000_t202" style="position:absolute;left:3891;top:10629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u w:val="single"/>
                            <w:lang w:val="en-US"/>
                          </w:rPr>
                          <w:t>U</w:t>
                        </w:r>
                        <w:r w:rsidRPr="00BC5C4C">
                          <w:rPr>
                            <w:vertAlign w:val="subscript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1075" o:spid="_x0000_s1217" style="position:absolute;flip:x;visibility:visible;mso-wrap-style:square" from="3495,10839" to="4566,11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">
                  <v:stroke endarrow="block"/>
                </v:line>
                <v:shape id="Text Box 1076" o:spid="_x0000_s1218" type="#_x0000_t202" style="position:absolute;left:3501;top:12114;width:1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" stroked="f">
                  <v:textbox inset="0,0,0,0">
                    <w:txbxContent>
                      <w:p w:rsidR="00C0474E" w:rsidRPr="00BC5C4C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</w:rPr>
                          <w:t>4</w:t>
                        </w:r>
                        <w:r w:rsidRPr="00BC5C4C">
                          <w:rPr>
                            <w:sz w:val="28"/>
                            <w:szCs w:val="28"/>
                          </w:rPr>
                          <w:t>.</w:t>
                        </w:r>
                        <w:r w:rsidRPr="00BC5C4C">
                          <w:rPr>
                            <w:sz w:val="28"/>
                            <w:szCs w:val="28"/>
                            <w:lang w:val="en-US"/>
                          </w:rPr>
                          <w:t>1</w:t>
                        </w:r>
                        <w:r w:rsidRPr="00BC5C4C">
                          <w:rPr>
                            <w:sz w:val="28"/>
                            <w:szCs w:val="28"/>
                          </w:rPr>
                          <w:t>,б</w:t>
                        </w:r>
                      </w:p>
                    </w:txbxContent>
                  </v:textbox>
                </v:shape>
                <v:shape id="Text Box 1077" o:spid="_x0000_s1219" type="#_x0000_t202" style="position:absolute;left:5121;top:10157;width:362;height:3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" stroked="f" strokecolor="blue">
                  <v:textbox inset="0,0,0,0">
                    <w:txbxContent>
                      <w:p w:rsidR="00C0474E" w:rsidRPr="00BC5C4C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M</w:t>
                        </w:r>
                        <w:r w:rsidRPr="00BC5C4C">
                          <w:rPr>
                            <w:vertAlign w:val="subscript"/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shape id="Text Box 1078" o:spid="_x0000_s1220" type="#_x0000_t202" style="position:absolute;left:5567;top:9954;width:41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" stroked="f" strokecolor="blue">
                  <v:textbox inset="0,0,0,0">
                    <w:txbxContent>
                      <w:p w:rsidR="00C0474E" w:rsidRPr="00BC5C4C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C5C4C">
                          <w:rPr>
                            <w:lang w:val="en-US"/>
                          </w:rPr>
                          <w:t>20</w:t>
                        </w:r>
                        <w:r w:rsidRPr="00BC5C4C">
                          <w:rPr>
                            <w:i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line id="Line 1079" o:spid="_x0000_s1221" style="position:absolute;visibility:visible;mso-wrap-style:square" from="5586,10359" to="5946,103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" strokeweight="1.5pt"/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4. Знайдемо споживану активну потужність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0,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(1,5)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25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m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(0,4)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16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m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=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25+16=241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m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5. Побудуємо топографічну діаграму (рис. 4.1,б)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чимо, що напруги на фазах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С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живача сильно відрізняються між собою, хоча опори цих фаз однакові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2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метричний трифазний приймач з комплексним опором фаз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40+j3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з’єднаний трикутником, працює від симетричного генератора (рис. 4.2,а)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ти фазні та лінійні струми, а також активну, реактивну та повну потужності приймача, якщ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200 B. Побудувати векторну діаграму струмів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32740</wp:posOffset>
                </wp:positionH>
                <wp:positionV relativeFrom="paragraph">
                  <wp:posOffset>406400</wp:posOffset>
                </wp:positionV>
                <wp:extent cx="3124835" cy="1899920"/>
                <wp:effectExtent l="3175" t="635" r="5715" b="4445"/>
                <wp:wrapSquare wrapText="bothSides"/>
                <wp:docPr id="1683" name="Группа 1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24835" cy="1899920"/>
                          <a:chOff x="4656" y="13014"/>
                          <a:chExt cx="4921" cy="2992"/>
                        </a:xfrm>
                      </wpg:grpSpPr>
                      <wps:wsp>
                        <wps:cNvPr id="1684" name="Text Box 944"/>
                        <wps:cNvSpPr txBox="1">
                          <a:spLocks noChangeArrowheads="1"/>
                        </wps:cNvSpPr>
                        <wps:spPr bwMode="auto">
                          <a:xfrm>
                            <a:off x="6396" y="15624"/>
                            <a:ext cx="1477" cy="3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437C1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4</w:t>
                              </w:r>
                              <w:r w:rsidRPr="00A437C1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2</w:t>
                              </w:r>
                              <w:r w:rsidRPr="00A437C1">
                                <w:rPr>
                                  <w:sz w:val="28"/>
                                  <w:szCs w:val="28"/>
                                </w:rPr>
                                <w:t>,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5" name="Text Box 945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13224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C7FDA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6" name="Text Box 946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14919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7" name="Freeform 947"/>
                        <wps:cNvSpPr>
                          <a:spLocks/>
                        </wps:cNvSpPr>
                        <wps:spPr bwMode="auto">
                          <a:xfrm>
                            <a:off x="7281" y="13194"/>
                            <a:ext cx="1076" cy="1726"/>
                          </a:xfrm>
                          <a:custGeom>
                            <a:avLst/>
                            <a:gdLst>
                              <a:gd name="T0" fmla="*/ 1049 w 1049"/>
                              <a:gd name="T1" fmla="*/ 0 h 1532"/>
                              <a:gd name="T2" fmla="*/ 0 w 1049"/>
                              <a:gd name="T3" fmla="*/ 1532 h 15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049" h="1532">
                                <a:moveTo>
                                  <a:pt x="1049" y="0"/>
                                </a:moveTo>
                                <a:lnTo>
                                  <a:pt x="0" y="1532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8" name="Rectangle 948"/>
                        <wps:cNvSpPr>
                          <a:spLocks noChangeArrowheads="1"/>
                        </wps:cNvSpPr>
                        <wps:spPr bwMode="auto">
                          <a:xfrm rot="7534555">
                            <a:off x="7500" y="13975"/>
                            <a:ext cx="608" cy="1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9" name="Freeform 949"/>
                        <wps:cNvSpPr>
                          <a:spLocks/>
                        </wps:cNvSpPr>
                        <wps:spPr bwMode="auto">
                          <a:xfrm>
                            <a:off x="8364" y="13194"/>
                            <a:ext cx="1201" cy="1712"/>
                          </a:xfrm>
                          <a:custGeom>
                            <a:avLst/>
                            <a:gdLst>
                              <a:gd name="T0" fmla="*/ 1171 w 1171"/>
                              <a:gd name="T1" fmla="*/ 1519 h 1519"/>
                              <a:gd name="T2" fmla="*/ 0 w 1171"/>
                              <a:gd name="T3" fmla="*/ 0 h 15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171" h="1519">
                                <a:moveTo>
                                  <a:pt x="1171" y="1519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0" name="Rectangle 950"/>
                        <wps:cNvSpPr>
                          <a:spLocks noChangeArrowheads="1"/>
                        </wps:cNvSpPr>
                        <wps:spPr bwMode="auto">
                          <a:xfrm rot="13942356">
                            <a:off x="8672" y="13984"/>
                            <a:ext cx="608" cy="1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1" name="Text Box 951"/>
                        <wps:cNvSpPr txBox="1">
                          <a:spLocks noChangeArrowheads="1"/>
                        </wps:cNvSpPr>
                        <wps:spPr bwMode="auto">
                          <a:xfrm>
                            <a:off x="9205" y="13815"/>
                            <a:ext cx="238" cy="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92" name="Oval 952"/>
                        <wps:cNvSpPr>
                          <a:spLocks noChangeArrowheads="1"/>
                        </wps:cNvSpPr>
                        <wps:spPr bwMode="auto">
                          <a:xfrm>
                            <a:off x="8336" y="13180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3" name="Oval 953"/>
                        <wps:cNvSpPr>
                          <a:spLocks noChangeArrowheads="1"/>
                        </wps:cNvSpPr>
                        <wps:spPr bwMode="auto">
                          <a:xfrm>
                            <a:off x="7261" y="14858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4" name="Oval 954"/>
                        <wps:cNvSpPr>
                          <a:spLocks noChangeArrowheads="1"/>
                        </wps:cNvSpPr>
                        <wps:spPr bwMode="auto">
                          <a:xfrm>
                            <a:off x="9518" y="14874"/>
                            <a:ext cx="59" cy="6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5" name="Text Box 955"/>
                        <wps:cNvSpPr txBox="1">
                          <a:spLocks noChangeArrowheads="1"/>
                        </wps:cNvSpPr>
                        <wps:spPr bwMode="auto">
                          <a:xfrm>
                            <a:off x="4656" y="13809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96" name="Line 956"/>
                        <wps:cNvCnPr>
                          <a:cxnSpLocks noChangeShapeType="1"/>
                        </wps:cNvCnPr>
                        <wps:spPr bwMode="auto">
                          <a:xfrm>
                            <a:off x="8528" y="13426"/>
                            <a:ext cx="12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7" name="Text Box 957"/>
                        <wps:cNvSpPr txBox="1">
                          <a:spLocks noChangeArrowheads="1"/>
                        </wps:cNvSpPr>
                        <wps:spPr bwMode="auto">
                          <a:xfrm>
                            <a:off x="8712" y="13341"/>
                            <a:ext cx="339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98" name="Line 958"/>
                        <wps:cNvCnPr>
                          <a:cxnSpLocks noChangeShapeType="1"/>
                        </wps:cNvCnPr>
                        <wps:spPr bwMode="auto">
                          <a:xfrm flipH="1">
                            <a:off x="8988" y="14886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9" name="Text Box 959"/>
                        <wps:cNvSpPr txBox="1">
                          <a:spLocks noChangeArrowheads="1"/>
                        </wps:cNvSpPr>
                        <wps:spPr bwMode="auto">
                          <a:xfrm>
                            <a:off x="9003" y="14971"/>
                            <a:ext cx="309" cy="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00" name="Line 960"/>
                        <wps:cNvCnPr>
                          <a:cxnSpLocks noChangeShapeType="1"/>
                        </wps:cNvCnPr>
                        <wps:spPr bwMode="auto">
                          <a:xfrm flipV="1">
                            <a:off x="7408" y="14546"/>
                            <a:ext cx="104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" name="Text Box 961"/>
                        <wps:cNvSpPr txBox="1">
                          <a:spLocks noChangeArrowheads="1"/>
                        </wps:cNvSpPr>
                        <wps:spPr bwMode="auto">
                          <a:xfrm>
                            <a:off x="7548" y="14526"/>
                            <a:ext cx="369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02" name="Text Box 962"/>
                        <wps:cNvSpPr txBox="1">
                          <a:spLocks noChangeArrowheads="1"/>
                        </wps:cNvSpPr>
                        <wps:spPr bwMode="auto">
                          <a:xfrm>
                            <a:off x="7328" y="13838"/>
                            <a:ext cx="238" cy="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03" name="Text Box 963"/>
                        <wps:cNvSpPr txBox="1">
                          <a:spLocks noChangeArrowheads="1"/>
                        </wps:cNvSpPr>
                        <wps:spPr bwMode="auto">
                          <a:xfrm>
                            <a:off x="8318" y="14438"/>
                            <a:ext cx="238" cy="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04" name="Line 964"/>
                        <wps:cNvCnPr>
                          <a:cxnSpLocks noChangeShapeType="1"/>
                        </wps:cNvCnPr>
                        <wps:spPr bwMode="auto">
                          <a:xfrm flipH="1">
                            <a:off x="5121" y="13194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5" name="Line 965"/>
                        <wps:cNvCnPr>
                          <a:cxnSpLocks noChangeShapeType="1"/>
                        </wps:cNvCnPr>
                        <wps:spPr bwMode="auto">
                          <a:xfrm flipH="1">
                            <a:off x="5061" y="14889"/>
                            <a:ext cx="45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6" name="Line 966"/>
                        <wps:cNvCnPr>
                          <a:cxnSpLocks noChangeShapeType="1"/>
                        </wps:cNvCnPr>
                        <wps:spPr bwMode="auto">
                          <a:xfrm>
                            <a:off x="5076" y="13989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7" name="Line 967"/>
                        <wps:cNvCnPr>
                          <a:cxnSpLocks noChangeShapeType="1"/>
                        </wps:cNvCnPr>
                        <wps:spPr bwMode="auto">
                          <a:xfrm>
                            <a:off x="6321" y="14004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8" name="Line 968"/>
                        <wps:cNvCnPr>
                          <a:cxnSpLocks noChangeShapeType="1"/>
                        </wps:cNvCnPr>
                        <wps:spPr bwMode="auto">
                          <a:xfrm>
                            <a:off x="6306" y="15279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9" name="Line 969"/>
                        <wps:cNvCnPr>
                          <a:cxnSpLocks noChangeShapeType="1"/>
                        </wps:cNvCnPr>
                        <wps:spPr bwMode="auto">
                          <a:xfrm>
                            <a:off x="9546" y="1490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" name="Line 970"/>
                        <wps:cNvCnPr>
                          <a:cxnSpLocks noChangeShapeType="1"/>
                        </wps:cNvCnPr>
                        <wps:spPr bwMode="auto">
                          <a:xfrm>
                            <a:off x="5661" y="1485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" name="Line 971"/>
                        <wps:cNvCnPr>
                          <a:cxnSpLocks noChangeShapeType="1"/>
                        </wps:cNvCnPr>
                        <wps:spPr bwMode="auto">
                          <a:xfrm>
                            <a:off x="5661" y="1398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" name="Line 972"/>
                        <wps:cNvCnPr>
                          <a:cxnSpLocks noChangeShapeType="1"/>
                        </wps:cNvCnPr>
                        <wps:spPr bwMode="auto">
                          <a:xfrm>
                            <a:off x="5661" y="1319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" name="Text Box 973"/>
                        <wps:cNvSpPr txBox="1">
                          <a:spLocks noChangeArrowheads="1"/>
                        </wps:cNvSpPr>
                        <wps:spPr bwMode="auto">
                          <a:xfrm>
                            <a:off x="4656" y="13014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14" name="Text Box 974"/>
                        <wps:cNvSpPr txBox="1">
                          <a:spLocks noChangeArrowheads="1"/>
                        </wps:cNvSpPr>
                        <wps:spPr bwMode="auto">
                          <a:xfrm>
                            <a:off x="4671" y="14664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15" name="Text Box 975"/>
                        <wps:cNvSpPr txBox="1">
                          <a:spLocks noChangeArrowheads="1"/>
                        </wps:cNvSpPr>
                        <wps:spPr bwMode="auto">
                          <a:xfrm>
                            <a:off x="5556" y="14019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16" name="Rectangle 976"/>
                        <wps:cNvSpPr>
                          <a:spLocks noChangeArrowheads="1"/>
                        </wps:cNvSpPr>
                        <wps:spPr bwMode="auto">
                          <a:xfrm>
                            <a:off x="8156" y="14778"/>
                            <a:ext cx="553" cy="2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7" name="Oval 977"/>
                        <wps:cNvSpPr>
                          <a:spLocks noChangeArrowheads="1"/>
                        </wps:cNvSpPr>
                        <wps:spPr bwMode="auto">
                          <a:xfrm>
                            <a:off x="5076" y="1316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8" name="Oval 978"/>
                        <wps:cNvSpPr>
                          <a:spLocks noChangeArrowheads="1"/>
                        </wps:cNvSpPr>
                        <wps:spPr bwMode="auto">
                          <a:xfrm>
                            <a:off x="5061" y="1395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9" name="Oval 979"/>
                        <wps:cNvSpPr>
                          <a:spLocks noChangeArrowheads="1"/>
                        </wps:cNvSpPr>
                        <wps:spPr bwMode="auto">
                          <a:xfrm>
                            <a:off x="5061" y="1484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83" o:spid="_x0000_s1222" style="position:absolute;left:0;text-align:left;margin-left:26.2pt;margin-top:32pt;width:246.05pt;height:149.6pt;z-index:251660288" coordorigin="4656,13014" coordsize="4921,29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">
                <v:shape id="Text Box 944" o:spid="_x0000_s1223" type="#_x0000_t202" style="position:absolute;left:6396;top:15624;width:1477;height: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" stroked="f">
                  <v:textbox inset="0,0,0,0">
                    <w:txbxContent>
                      <w:p w:rsidR="00C0474E" w:rsidRPr="00A437C1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4</w:t>
                        </w:r>
                        <w:r w:rsidRPr="00A437C1">
                          <w:rPr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sz w:val="28"/>
                            <w:szCs w:val="28"/>
                          </w:rPr>
                          <w:t>2</w:t>
                        </w:r>
                        <w:r w:rsidRPr="00A437C1">
                          <w:rPr>
                            <w:sz w:val="28"/>
                            <w:szCs w:val="28"/>
                          </w:rPr>
                          <w:t>,а</w:t>
                        </w:r>
                      </w:p>
                    </w:txbxContent>
                  </v:textbox>
                </v:shape>
                <v:shape id="Text Box 945" o:spid="_x0000_s1224" type="#_x0000_t202" style="position:absolute;left:5571;top:13224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CC7FDA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946" o:spid="_x0000_s1225" type="#_x0000_t202" style="position:absolute;left:5586;top:14919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Freeform 947" o:spid="_x0000_s1226" style="position:absolute;left:7281;top:13194;width:1076;height:1726;visibility:visible;mso-wrap-style:square;v-text-anchor:top" coordsize="1049,15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" path="m1049,l,1532e" filled="f">
                  <v:path arrowok="t" o:connecttype="custom" o:connectlocs="1076,0;0,1726" o:connectangles="0,0"/>
                </v:shape>
                <v:rect id="Rectangle 948" o:spid="_x0000_s1227" style="position:absolute;left:7500;top:13975;width:608;height:185;rotation:8229743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"/>
                <v:shape id="Freeform 949" o:spid="_x0000_s1228" style="position:absolute;left:8364;top:13194;width:1201;height:1712;visibility:visible;mso-wrap-style:square;v-text-anchor:top" coordsize="1171,15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" path="m1171,1519l,e" filled="f">
                  <v:path arrowok="t" o:connecttype="custom" o:connectlocs="1201,1712;0,0" o:connectangles="0,0"/>
                </v:shape>
                <v:rect id="Rectangle 950" o:spid="_x0000_s1229" style="position:absolute;left:8672;top:13984;width:608;height:185;rotation:-8364189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"/>
                <v:shape id="Text Box 951" o:spid="_x0000_s1230" type="#_x0000_t202" style="position:absolute;left:9205;top:13815;width:238;height: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oval id="Oval 952" o:spid="_x0000_s1231" style="position:absolute;left:8336;top:13180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" fillcolor="black"/>
                <v:oval id="Oval 953" o:spid="_x0000_s1232" style="position:absolute;left:7261;top:14858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" fillcolor="black"/>
                <v:oval id="Oval 954" o:spid="_x0000_s1233" style="position:absolute;left:9518;top:14874;width:59;height: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" fillcolor="black"/>
                <v:shape id="Text Box 955" o:spid="_x0000_s1234" type="#_x0000_t202" style="position:absolute;left:4656;top:13809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В</w:t>
                        </w:r>
                      </w:p>
                    </w:txbxContent>
                  </v:textbox>
                </v:shape>
                <v:line id="Line 956" o:spid="_x0000_s1235" style="position:absolute;visibility:visible;mso-wrap-style:square" from="8528,13426" to="8648,13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">
                  <v:stroke endarrow="block"/>
                </v:line>
                <v:shape id="Text Box 957" o:spid="_x0000_s1236" type="#_x0000_t202" style="position:absolute;left:8712;top:13341;width:339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В</w:t>
                        </w:r>
                      </w:p>
                    </w:txbxContent>
                  </v:textbox>
                </v:shape>
                <v:line id="Line 958" o:spid="_x0000_s1237" style="position:absolute;flip:x;visibility:visible;mso-wrap-style:square" from="8988,14886" to="9108,148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">
                  <v:stroke endarrow="block"/>
                </v:line>
                <v:shape id="Text Box 959" o:spid="_x0000_s1238" type="#_x0000_t202" style="position:absolute;left:9003;top:14971;width:309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С</w:t>
                        </w:r>
                      </w:p>
                    </w:txbxContent>
                  </v:textbox>
                </v:shape>
                <v:line id="Line 960" o:spid="_x0000_s1239" style="position:absolute;flip:y;visibility:visible;mso-wrap-style:square" from="7408,14546" to="7512,14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">
                  <v:stroke endarrow="block"/>
                </v:line>
                <v:shape id="Text Box 961" o:spid="_x0000_s1240" type="#_x0000_t202" style="position:absolute;left:7548;top:14526;width:369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А</w:t>
                        </w:r>
                      </w:p>
                    </w:txbxContent>
                  </v:textbox>
                </v:shape>
                <v:shape id="Text Box 962" o:spid="_x0000_s1241" type="#_x0000_t202" style="position:absolute;left:7328;top:13838;width:238;height: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shape id="Text Box 963" o:spid="_x0000_s1242" type="#_x0000_t202" style="position:absolute;left:8318;top:14438;width:238;height: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line id="Line 964" o:spid="_x0000_s1243" style="position:absolute;flip:x;visibility:visible;mso-wrap-style:square" from="5121,13194" to="8361,1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"/>
                <v:line id="Line 965" o:spid="_x0000_s1244" style="position:absolute;flip:x;visibility:visible;mso-wrap-style:square" from="5061,14889" to="9561,14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"/>
                <v:line id="Line 966" o:spid="_x0000_s1245" style="position:absolute;visibility:visible;mso-wrap-style:square" from="5076,13989" to="6336,13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XkRxQAAAN0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"/>
                <v:line id="Line 967" o:spid="_x0000_s1246" style="position:absolute;visibility:visible;mso-wrap-style:square" from="6321,14004" to="6321,15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"/>
                <v:line id="Line 968" o:spid="_x0000_s1247" style="position:absolute;visibility:visible;mso-wrap-style:square" from="6306,15279" to="9546,152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kj4yAAAAN0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"/>
                <v:line id="Line 969" o:spid="_x0000_s1248" style="position:absolute;visibility:visible;mso-wrap-style:square" from="9546,14904" to="9546,15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"/>
                <v:line id="Line 970" o:spid="_x0000_s1249" style="position:absolute;visibility:visible;mso-wrap-style:square" from="5661,14859" to="6021,14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">
                  <v:stroke endarrow="block"/>
                </v:line>
                <v:line id="Line 971" o:spid="_x0000_s1250" style="position:absolute;visibility:visible;mso-wrap-style:square" from="5661,13989" to="6021,13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">
                  <v:stroke endarrow="block"/>
                </v:line>
                <v:line id="Line 972" o:spid="_x0000_s1251" style="position:absolute;visibility:visible;mso-wrap-style:square" from="5661,13194" to="6021,1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">
                  <v:stroke endarrow="block"/>
                </v:line>
                <v:shape id="Text Box 973" o:spid="_x0000_s1252" type="#_x0000_t202" style="position:absolute;left:4656;top:13014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А</w:t>
                        </w:r>
                      </w:p>
                    </w:txbxContent>
                  </v:textbox>
                </v:shape>
                <v:shape id="Text Box 974" o:spid="_x0000_s1253" type="#_x0000_t202" style="position:absolute;left:4671;top:14664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С</w:t>
                        </w:r>
                      </w:p>
                    </w:txbxContent>
                  </v:textbox>
                </v:shape>
                <v:shape id="Text Box 975" o:spid="_x0000_s1254" type="#_x0000_t202" style="position:absolute;left:5556;top:14019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rect id="Rectangle 976" o:spid="_x0000_s1255" style="position:absolute;left:8156;top:14778;width:553;height:2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"/>
                <v:oval id="Oval 977" o:spid="_x0000_s1256" style="position:absolute;left:5076;top:1316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"/>
                <v:oval id="Oval 978" o:spid="_x0000_s1257" style="position:absolute;left:5061;top:1395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"/>
                <v:oval id="Oval 979" o:spid="_x0000_s1258" style="position:absolute;left:5061;top:1484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"/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1. Так як в колі симетричний режим, то струми в фазах приймача рівні за величиною, але зсунуті по фазі один від одного на 120°.</w:t>
      </w:r>
    </w:p>
    <w:p w:rsidR="007103B2" w:rsidRPr="007103B2" w:rsidRDefault="007103B2" w:rsidP="007103B2">
      <w:pPr>
        <w:spacing w:after="0" w:line="240" w:lineRule="auto"/>
        <w:ind w:left="36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фазний струм: </w:t>
      </w:r>
    </w:p>
    <w:p w:rsidR="007103B2" w:rsidRPr="007103B2" w:rsidRDefault="007103B2" w:rsidP="007103B2">
      <w:pPr>
        <w:spacing w:after="0" w:line="240" w:lineRule="auto"/>
        <w:ind w:left="360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36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078" type="#_x0000_t75" style="width:149.5pt;height:36pt">
            <v:imagedata r:id="rId59" o:title=""/>
          </v:shape>
        </w:pic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079" type="#_x0000_t75" style="width:9pt;height:17.5pt">
            <v:imagedata r:id="rId5" o:title=""/>
          </v:shape>
        </w:pict>
      </w: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080" type="#_x0000_t75" style="width:109pt;height:31pt">
            <v:imagedata r:id="rId6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342900</wp:posOffset>
                </wp:positionV>
                <wp:extent cx="2326005" cy="2190750"/>
                <wp:effectExtent l="13335" t="0" r="13335" b="3810"/>
                <wp:wrapSquare wrapText="bothSides"/>
                <wp:docPr id="1657" name="Группа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26005" cy="2190750"/>
                          <a:chOff x="3176" y="2214"/>
                          <a:chExt cx="3663" cy="3450"/>
                        </a:xfrm>
                      </wpg:grpSpPr>
                      <wps:wsp>
                        <wps:cNvPr id="1658" name="Text Box 1081"/>
                        <wps:cNvSpPr txBox="1">
                          <a:spLocks noChangeArrowheads="1"/>
                        </wps:cNvSpPr>
                        <wps:spPr bwMode="auto">
                          <a:xfrm>
                            <a:off x="3176" y="4074"/>
                            <a:ext cx="371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lang w:val="en-US"/>
                                </w:rPr>
                                <w:t>+j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9" name="Text Box 1082"/>
                        <wps:cNvSpPr txBox="1">
                          <a:spLocks noChangeArrowheads="1"/>
                        </wps:cNvSpPr>
                        <wps:spPr bwMode="auto">
                          <a:xfrm>
                            <a:off x="6276" y="392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D4028E">
                                <w:rPr>
                                  <w:u w:val="single"/>
                                  <w:lang w:val="en-US"/>
                                </w:rPr>
                                <w:t>I</w:t>
                              </w:r>
                              <w:r w:rsidRPr="00D4028E"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60" name="Text Box 1083"/>
                        <wps:cNvSpPr txBox="1">
                          <a:spLocks noChangeArrowheads="1"/>
                        </wps:cNvSpPr>
                        <wps:spPr bwMode="auto">
                          <a:xfrm>
                            <a:off x="4663" y="4764"/>
                            <a:ext cx="337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D4028E">
                                <w:rPr>
                                  <w:u w:val="single"/>
                                  <w:lang w:val="en-US"/>
                                </w:rPr>
                                <w:t>I</w:t>
                              </w:r>
                              <w:r w:rsidRPr="00D4028E"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61" name="Text Box 1084"/>
                        <wps:cNvSpPr txBox="1">
                          <a:spLocks noChangeArrowheads="1"/>
                        </wps:cNvSpPr>
                        <wps:spPr bwMode="auto">
                          <a:xfrm>
                            <a:off x="4986" y="3384"/>
                            <a:ext cx="364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u w:val="single"/>
                                  <w:lang w:val="en-US"/>
                                </w:rPr>
                                <w:t>I</w:t>
                              </w:r>
                              <w:r w:rsidRPr="00D4028E">
                                <w:rPr>
                                  <w:vertAlign w:val="subscript"/>
                                </w:rPr>
                                <w:t>А</w:t>
                              </w:r>
                              <w:r w:rsidRPr="00D4028E">
                                <w:rPr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62" name="Oval 108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281" y="396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" name="Text Box 1086"/>
                        <wps:cNvSpPr txBox="1">
                          <a:spLocks noChangeArrowheads="1"/>
                        </wps:cNvSpPr>
                        <wps:spPr bwMode="auto">
                          <a:xfrm>
                            <a:off x="5404" y="3708"/>
                            <a:ext cx="204" cy="3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64" name="Line 1087"/>
                        <wps:cNvCnPr>
                          <a:cxnSpLocks noChangeShapeType="1"/>
                        </wps:cNvCnPr>
                        <wps:spPr bwMode="auto">
                          <a:xfrm>
                            <a:off x="5308" y="2703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5" name="Line 1088"/>
                        <wps:cNvCnPr>
                          <a:cxnSpLocks noChangeShapeType="1"/>
                        </wps:cNvCnPr>
                        <wps:spPr bwMode="auto">
                          <a:xfrm rot="3549547" flipH="1">
                            <a:off x="4750" y="3706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6" name="Oval 108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168" y="462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7" name="Oval 109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373" y="4644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8" name="Oval 109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278" y="2679"/>
                            <a:ext cx="57" cy="5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9" name="Line 1092"/>
                        <wps:cNvCnPr>
                          <a:cxnSpLocks noChangeShapeType="1"/>
                        </wps:cNvCnPr>
                        <wps:spPr bwMode="auto">
                          <a:xfrm flipV="1">
                            <a:off x="5308" y="2244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0" name="Line 1093"/>
                        <wps:cNvCnPr>
                          <a:cxnSpLocks noChangeShapeType="1"/>
                        </wps:cNvCnPr>
                        <wps:spPr bwMode="auto">
                          <a:xfrm flipH="1">
                            <a:off x="3178" y="4029"/>
                            <a:ext cx="28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1" name="Text Box 1094"/>
                        <wps:cNvSpPr txBox="1">
                          <a:spLocks noChangeArrowheads="1"/>
                        </wps:cNvSpPr>
                        <wps:spPr bwMode="auto">
                          <a:xfrm>
                            <a:off x="4513" y="3069"/>
                            <a:ext cx="338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D4028E">
                                <w:rPr>
                                  <w:u w:val="single"/>
                                  <w:lang w:val="en-US"/>
                                </w:rPr>
                                <w:t>I</w:t>
                              </w:r>
                              <w:r w:rsidRPr="00D4028E"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2" name="Text Box 1095"/>
                        <wps:cNvSpPr txBox="1">
                          <a:spLocks noChangeArrowheads="1"/>
                        </wps:cNvSpPr>
                        <wps:spPr bwMode="auto">
                          <a:xfrm>
                            <a:off x="5428" y="2214"/>
                            <a:ext cx="371" cy="3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3" name="Text Box 1096"/>
                        <wps:cNvSpPr txBox="1">
                          <a:spLocks noChangeArrowheads="1"/>
                        </wps:cNvSpPr>
                        <wps:spPr bwMode="auto">
                          <a:xfrm>
                            <a:off x="4258" y="5304"/>
                            <a:ext cx="1419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4</w:t>
                              </w:r>
                              <w:r w:rsidRPr="00D4028E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 w:rsidRPr="00D4028E"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2</w:t>
                              </w:r>
                              <w:r w:rsidRPr="00D4028E">
                                <w:rPr>
                                  <w:sz w:val="28"/>
                                  <w:szCs w:val="28"/>
                                </w:rPr>
                                <w:t>,б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4" name="Text Box 1097"/>
                        <wps:cNvSpPr txBox="1">
                          <a:spLocks noChangeArrowheads="1"/>
                        </wps:cNvSpPr>
                        <wps:spPr bwMode="auto">
                          <a:xfrm>
                            <a:off x="5976" y="3212"/>
                            <a:ext cx="362" cy="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lang w:val="en-US"/>
                                </w:rPr>
                                <w:t>M</w:t>
                              </w:r>
                              <w:r w:rsidRPr="00D4028E">
                                <w:rPr>
                                  <w:vertAlign w:val="subscript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5" name="Text Box 1098"/>
                        <wps:cNvSpPr txBox="1">
                          <a:spLocks noChangeArrowheads="1"/>
                        </wps:cNvSpPr>
                        <wps:spPr bwMode="auto">
                          <a:xfrm>
                            <a:off x="6422" y="3009"/>
                            <a:ext cx="41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smartTag w:uri="urn:schemas-microsoft-com:office:smarttags" w:element="metricconverter">
                                <w:smartTagPr>
                                  <w:attr w:name="ProductID" w:val="1 A"/>
                                </w:smartTagPr>
                                <w:r w:rsidRPr="00D4028E">
                                  <w:rPr>
                                    <w:lang w:val="en-US"/>
                                  </w:rPr>
                                  <w:t>1 A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6" name="Line 1099"/>
                        <wps:cNvCnPr>
                          <a:cxnSpLocks noChangeShapeType="1"/>
                        </wps:cNvCnPr>
                        <wps:spPr bwMode="auto">
                          <a:xfrm>
                            <a:off x="6441" y="3414"/>
                            <a:ext cx="398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" name="Line 1100"/>
                        <wps:cNvCnPr>
                          <a:cxnSpLocks noChangeShapeType="1"/>
                        </wps:cNvCnPr>
                        <wps:spPr bwMode="auto">
                          <a:xfrm flipV="1">
                            <a:off x="4177" y="2694"/>
                            <a:ext cx="1143" cy="19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8" name="Line 1101"/>
                        <wps:cNvCnPr>
                          <a:cxnSpLocks noChangeShapeType="1"/>
                        </wps:cNvCnPr>
                        <wps:spPr bwMode="auto">
                          <a:xfrm>
                            <a:off x="5301" y="2754"/>
                            <a:ext cx="1119" cy="18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9" name="Line 1102"/>
                        <wps:cNvCnPr>
                          <a:cxnSpLocks noChangeShapeType="1"/>
                        </wps:cNvCnPr>
                        <wps:spPr bwMode="auto">
                          <a:xfrm flipH="1">
                            <a:off x="4221" y="4674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0" name="Text Box 1103"/>
                        <wps:cNvSpPr txBox="1">
                          <a:spLocks noChangeArrowheads="1"/>
                        </wps:cNvSpPr>
                        <wps:spPr bwMode="auto">
                          <a:xfrm>
                            <a:off x="5496" y="4299"/>
                            <a:ext cx="364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D4028E">
                                <w:rPr>
                                  <w:u w:val="single"/>
                                  <w:lang w:val="en-US"/>
                                </w:rPr>
                                <w:t>I</w:t>
                              </w:r>
                              <w:r w:rsidRPr="00D4028E">
                                <w:rPr>
                                  <w:vertAlign w:val="subscript"/>
                                  <w:lang w:val="en-US"/>
                                </w:rPr>
                                <w:t>B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1" name="Line 1104"/>
                        <wps:cNvCnPr>
                          <a:cxnSpLocks noChangeShapeType="1"/>
                        </wps:cNvCnPr>
                        <wps:spPr bwMode="auto">
                          <a:xfrm rot="-3549547">
                            <a:off x="5865" y="3705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2" name="Text Box 1105"/>
                        <wps:cNvSpPr txBox="1">
                          <a:spLocks noChangeArrowheads="1"/>
                        </wps:cNvSpPr>
                        <wps:spPr bwMode="auto">
                          <a:xfrm>
                            <a:off x="4851" y="4314"/>
                            <a:ext cx="364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4028E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smartTag w:uri="urn:schemas-microsoft-com:office:smarttags" w:element="place">
                                <w:smartTag w:uri="urn:schemas-microsoft-com:office:smarttags" w:element="City">
                                  <w:r w:rsidRPr="00D4028E">
                                    <w:rPr>
                                      <w:u w:val="single"/>
                                      <w:lang w:val="en-US"/>
                                    </w:rPr>
                                    <w:t>I</w:t>
                                  </w:r>
                                  <w:r w:rsidRPr="00D4028E">
                                    <w:rPr>
                                      <w:vertAlign w:val="subscript"/>
                                      <w:lang w:val="en-US"/>
                                    </w:rPr>
                                    <w:t>CA</w:t>
                                  </w:r>
                                </w:smartTag>
                              </w:smartTag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57" o:spid="_x0000_s1259" style="position:absolute;left:0;text-align:left;margin-left:26.25pt;margin-top:27pt;width:183.15pt;height:172.5pt;z-index:251663360" coordorigin="3176,2214" coordsize="3663,3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">
                <v:shape id="Text Box 1081" o:spid="_x0000_s1260" type="#_x0000_t202" style="position:absolute;left:3176;top:4074;width:37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lang w:val="en-US"/>
                          </w:rPr>
                          <w:t>+j</w:t>
                        </w:r>
                      </w:p>
                    </w:txbxContent>
                  </v:textbox>
                </v:shape>
                <v:shape id="Text Box 1082" o:spid="_x0000_s1261" type="#_x0000_t202" style="position:absolute;left:6276;top:392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D4028E">
                          <w:rPr>
                            <w:u w:val="single"/>
                            <w:lang w:val="en-US"/>
                          </w:rPr>
                          <w:t>I</w:t>
                        </w:r>
                        <w:r w:rsidRPr="00D4028E"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083" o:spid="_x0000_s1262" type="#_x0000_t202" style="position:absolute;left:4663;top:4764;width:337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D4028E">
                          <w:rPr>
                            <w:u w:val="single"/>
                            <w:lang w:val="en-US"/>
                          </w:rPr>
                          <w:t>I</w:t>
                        </w:r>
                        <w:r w:rsidRPr="00D4028E"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Text Box 1084" o:spid="_x0000_s1263" type="#_x0000_t202" style="position:absolute;left:4986;top:3384;width:364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u w:val="single"/>
                            <w:lang w:val="en-US"/>
                          </w:rPr>
                          <w:t>I</w:t>
                        </w:r>
                        <w:r w:rsidRPr="00D4028E">
                          <w:rPr>
                            <w:vertAlign w:val="subscript"/>
                          </w:rPr>
                          <w:t>А</w:t>
                        </w:r>
                        <w:r w:rsidRPr="00D4028E">
                          <w:rPr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oval id="Oval 1085" o:spid="_x0000_s1264" style="position:absolute;left:5281;top:396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" fillcolor="black">
                  <o:lock v:ext="edit" aspectratio="t"/>
                </v:oval>
                <v:shape id="Text Box 1086" o:spid="_x0000_s1265" type="#_x0000_t202" style="position:absolute;left:5404;top:3708;width:204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1087" o:spid="_x0000_s1266" style="position:absolute;visibility:visible;mso-wrap-style:square" from="5308,2703" to="5308,39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">
                  <v:stroke startarrow="block"/>
                </v:line>
                <v:line id="Line 1088" o:spid="_x0000_s1267" style="position:absolute;rotation:-3877052fd;flip:x;visibility:visible;mso-wrap-style:square" from="4750,3706" to="4750,4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">
                  <v:stroke endarrow="block"/>
                </v:line>
                <v:oval id="Oval 1089" o:spid="_x0000_s1268" style="position:absolute;left:4168;top:462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" fillcolor="black">
                  <o:lock v:ext="edit" aspectratio="t"/>
                </v:oval>
                <v:oval id="Oval 1090" o:spid="_x0000_s1269" style="position:absolute;left:6373;top:464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" fillcolor="black">
                  <o:lock v:ext="edit" aspectratio="t"/>
                </v:oval>
                <v:oval id="Oval 1091" o:spid="_x0000_s1270" style="position:absolute;left:5278;top:267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" fillcolor="black">
                  <o:lock v:ext="edit" aspectratio="t"/>
                </v:oval>
                <v:line id="Line 1092" o:spid="_x0000_s1271" style="position:absolute;flip:y;visibility:visible;mso-wrap-style:square" from="5308,2244" to="5308,4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">
                  <v:stroke endarrow="block"/>
                </v:line>
                <v:line id="Line 1093" o:spid="_x0000_s1272" style="position:absolute;flip:x;visibility:visible;mso-wrap-style:square" from="3178,4029" to="6058,4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">
                  <v:stroke endarrow="block"/>
                </v:line>
                <v:shape id="Text Box 1094" o:spid="_x0000_s1273" type="#_x0000_t202" style="position:absolute;left:4513;top:3069;width:338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D4028E">
                          <w:rPr>
                            <w:u w:val="single"/>
                            <w:lang w:val="en-US"/>
                          </w:rPr>
                          <w:t>I</w:t>
                        </w:r>
                        <w:r w:rsidRPr="00D4028E"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095" o:spid="_x0000_s1274" type="#_x0000_t202" style="position:absolute;left:5428;top:2214;width:37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lang w:val="en-US"/>
                          </w:rPr>
                          <w:t>+1</w:t>
                        </w:r>
                      </w:p>
                    </w:txbxContent>
                  </v:textbox>
                </v:shape>
                <v:shape id="Text Box 1096" o:spid="_x0000_s1275" type="#_x0000_t202" style="position:absolute;left:4258;top:5304;width:14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</w:rPr>
                          <w:t>4</w:t>
                        </w:r>
                        <w:r w:rsidRPr="00D4028E">
                          <w:rPr>
                            <w:sz w:val="28"/>
                            <w:szCs w:val="28"/>
                          </w:rPr>
                          <w:t>.</w:t>
                        </w:r>
                        <w:r w:rsidRPr="00D4028E">
                          <w:rPr>
                            <w:sz w:val="28"/>
                            <w:szCs w:val="28"/>
                            <w:lang w:val="en-US"/>
                          </w:rPr>
                          <w:t>2</w:t>
                        </w:r>
                        <w:r w:rsidRPr="00D4028E">
                          <w:rPr>
                            <w:sz w:val="28"/>
                            <w:szCs w:val="28"/>
                          </w:rPr>
                          <w:t>,б</w:t>
                        </w:r>
                      </w:p>
                    </w:txbxContent>
                  </v:textbox>
                </v:shape>
                <v:shape id="Text Box 1097" o:spid="_x0000_s1276" type="#_x0000_t202" style="position:absolute;left:5976;top:3212;width:362;height:3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" stroked="f" strokecolor="blue">
                  <v:textbox inset="0,0,0,0">
                    <w:txbxContent>
                      <w:p w:rsidR="00C0474E" w:rsidRPr="00D4028E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lang w:val="en-US"/>
                          </w:rPr>
                          <w:t>M</w:t>
                        </w:r>
                        <w:r w:rsidRPr="00D4028E">
                          <w:rPr>
                            <w:vertAlign w:val="subscript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Text Box 1098" o:spid="_x0000_s1277" type="#_x0000_t202" style="position:absolute;left:6422;top:3009;width:41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" stroked="f" strokecolor="blue">
                  <v:textbox inset="0,0,0,0">
                    <w:txbxContent>
                      <w:p w:rsidR="00C0474E" w:rsidRPr="00D4028E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smartTag w:uri="urn:schemas-microsoft-com:office:smarttags" w:element="metricconverter">
                          <w:smartTagPr>
                            <w:attr w:name="ProductID" w:val="1 A"/>
                          </w:smartTagPr>
                          <w:r w:rsidRPr="00D4028E">
                            <w:rPr>
                              <w:lang w:val="en-US"/>
                            </w:rPr>
                            <w:t>1 A</w:t>
                          </w:r>
                        </w:smartTag>
                      </w:p>
                    </w:txbxContent>
                  </v:textbox>
                </v:shape>
                <v:line id="Line 1099" o:spid="_x0000_s1278" style="position:absolute;visibility:visible;mso-wrap-style:square" from="6441,3414" to="6839,3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" strokeweight="1.5pt"/>
                <v:line id="Line 1100" o:spid="_x0000_s1279" style="position:absolute;flip:y;visibility:visible;mso-wrap-style:square" from="4177,2694" to="5320,4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">
                  <v:stroke endarrow="block"/>
                </v:line>
                <v:line id="Line 1101" o:spid="_x0000_s1280" style="position:absolute;visibility:visible;mso-wrap-style:square" from="5301,2754" to="6420,4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">
                  <v:stroke endarrow="block"/>
                </v:line>
                <v:line id="Line 1102" o:spid="_x0000_s1281" style="position:absolute;flip:x;visibility:visible;mso-wrap-style:square" from="4221,4674" to="6381,4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">
                  <v:stroke endarrow="block"/>
                </v:line>
                <v:shape id="Text Box 1103" o:spid="_x0000_s1282" type="#_x0000_t202" style="position:absolute;left:5496;top:4299;width:364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 w:rsidRPr="00D4028E">
                          <w:rPr>
                            <w:u w:val="single"/>
                            <w:lang w:val="en-US"/>
                          </w:rPr>
                          <w:t>I</w:t>
                        </w:r>
                        <w:r w:rsidRPr="00D4028E">
                          <w:rPr>
                            <w:vertAlign w:val="subscript"/>
                            <w:lang w:val="en-US"/>
                          </w:rPr>
                          <w:t>BC</w:t>
                        </w:r>
                      </w:p>
                    </w:txbxContent>
                  </v:textbox>
                </v:shape>
                <v:line id="Line 1104" o:spid="_x0000_s1283" style="position:absolute;rotation:-3877052fd;visibility:visible;mso-wrap-style:square" from="5865,3705" to="5865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">
                  <v:stroke endarrow="block"/>
                </v:line>
                <v:shape id="Text Box 1105" o:spid="_x0000_s1284" type="#_x0000_t202" style="position:absolute;left:4851;top:4314;width:364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" stroked="f">
                  <v:textbox inset="0,0,0,0">
                    <w:txbxContent>
                      <w:p w:rsidR="00C0474E" w:rsidRPr="00D4028E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smartTag w:uri="urn:schemas-microsoft-com:office:smarttags" w:element="place">
                          <w:smartTag w:uri="urn:schemas-microsoft-com:office:smarttags" w:element="City">
                            <w:r w:rsidRPr="00D4028E">
                              <w:rPr>
                                <w:u w:val="single"/>
                                <w:lang w:val="en-US"/>
                              </w:rPr>
                              <w:t>I</w:t>
                            </w:r>
                            <w:r w:rsidRPr="00D4028E">
                              <w:rPr>
                                <w:vertAlign w:val="subscript"/>
                                <w:lang w:val="en-US"/>
                              </w:rPr>
                              <w:t>CA</w:t>
                            </w:r>
                          </w:smartTag>
                        </w:smartTag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2. Лінійні струми також створюють симетричну систему струмів і рівні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081" type="#_x0000_t75" style="width:121pt;height:20.5pt">
            <v:imagedata r:id="rId6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3. Визначимо потужності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=3R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3*40*4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192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Bm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=3X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3*30*4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440 вар;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S=3Z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3*50*4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2400 BA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4. Побудуємо векторну діаграму струмів (рис. 4.2,б)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3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 трифазного симетричного генератора ввімкнуті 2 споживачі (рис. 4.3). Визначити струми в лінійних та нульовому проводах, якщ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Ф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100В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1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10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j30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10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j30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17,3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j30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17,3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j90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17,3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j60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38175</wp:posOffset>
                </wp:positionH>
                <wp:positionV relativeFrom="paragraph">
                  <wp:posOffset>151130</wp:posOffset>
                </wp:positionV>
                <wp:extent cx="5076825" cy="2976245"/>
                <wp:effectExtent l="3810" t="0" r="0" b="0"/>
                <wp:wrapTopAndBottom/>
                <wp:docPr id="1589" name="Группа 1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76825" cy="2976245"/>
                          <a:chOff x="2331" y="1689"/>
                          <a:chExt cx="7995" cy="4687"/>
                        </a:xfrm>
                      </wpg:grpSpPr>
                      <wps:wsp>
                        <wps:cNvPr id="1590" name="Line 981"/>
                        <wps:cNvCnPr>
                          <a:cxnSpLocks noChangeShapeType="1"/>
                        </wps:cNvCnPr>
                        <wps:spPr bwMode="auto">
                          <a:xfrm rot="19747544">
                            <a:off x="7986" y="2454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1" name="Line 982"/>
                        <wps:cNvCnPr>
                          <a:cxnSpLocks noChangeShapeType="1"/>
                        </wps:cNvCnPr>
                        <wps:spPr bwMode="auto">
                          <a:xfrm rot="-5400000">
                            <a:off x="8991" y="3024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2" name="Line 983"/>
                        <wps:cNvCnPr>
                          <a:cxnSpLocks noChangeShapeType="1"/>
                        </wps:cNvCnPr>
                        <wps:spPr bwMode="auto">
                          <a:xfrm flipH="1">
                            <a:off x="2781" y="3069"/>
                            <a:ext cx="53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3" name="Line 984"/>
                        <wps:cNvCnPr>
                          <a:cxnSpLocks noChangeShapeType="1"/>
                        </wps:cNvCnPr>
                        <wps:spPr bwMode="auto">
                          <a:xfrm rot="23372785">
                            <a:off x="7971" y="3639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4" name="Rectangle 985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9908" y="2947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5" name="Rectangle 986"/>
                        <wps:cNvSpPr>
                          <a:spLocks noChangeArrowheads="1"/>
                        </wps:cNvSpPr>
                        <wps:spPr bwMode="auto">
                          <a:xfrm rot="19611844">
                            <a:off x="8858" y="236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6" name="Rectangle 987"/>
                        <wps:cNvSpPr>
                          <a:spLocks noChangeArrowheads="1"/>
                        </wps:cNvSpPr>
                        <wps:spPr bwMode="auto">
                          <a:xfrm rot="23592927">
                            <a:off x="8886" y="353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7" name="Line 988"/>
                        <wps:cNvCnPr>
                          <a:cxnSpLocks noChangeShapeType="1"/>
                        </wps:cNvCnPr>
                        <wps:spPr bwMode="auto">
                          <a:xfrm flipH="1">
                            <a:off x="2781" y="1854"/>
                            <a:ext cx="73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8" name="Line 989"/>
                        <wps:cNvCnPr>
                          <a:cxnSpLocks noChangeShapeType="1"/>
                        </wps:cNvCnPr>
                        <wps:spPr bwMode="auto">
                          <a:xfrm flipH="1">
                            <a:off x="2781" y="4209"/>
                            <a:ext cx="73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9" name="Line 990"/>
                        <wps:cNvCnPr>
                          <a:cxnSpLocks noChangeShapeType="1"/>
                        </wps:cNvCnPr>
                        <wps:spPr bwMode="auto">
                          <a:xfrm>
                            <a:off x="7446" y="4194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0" name="Rectangle 991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7193" y="485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1" name="Line 992"/>
                        <wps:cNvCnPr>
                          <a:cxnSpLocks noChangeShapeType="1"/>
                        </wps:cNvCnPr>
                        <wps:spPr bwMode="auto">
                          <a:xfrm flipH="1">
                            <a:off x="2781" y="5454"/>
                            <a:ext cx="46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2" name="Line 993"/>
                        <wps:cNvCnPr>
                          <a:cxnSpLocks noChangeShapeType="1"/>
                        </wps:cNvCnPr>
                        <wps:spPr bwMode="auto">
                          <a:xfrm>
                            <a:off x="6381" y="3084"/>
                            <a:ext cx="0" cy="2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3" name="Rectangle 99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6128" y="485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4" name="Line 995"/>
                        <wps:cNvCnPr>
                          <a:cxnSpLocks noChangeShapeType="1"/>
                        </wps:cNvCnPr>
                        <wps:spPr bwMode="auto">
                          <a:xfrm>
                            <a:off x="5196" y="1854"/>
                            <a:ext cx="0" cy="3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" name="Rectangle 996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4928" y="4867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6" name="Oval 997"/>
                        <wps:cNvSpPr>
                          <a:spLocks noChangeArrowheads="1"/>
                        </wps:cNvSpPr>
                        <wps:spPr bwMode="auto">
                          <a:xfrm>
                            <a:off x="2736" y="182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7" name="Oval 998"/>
                        <wps:cNvSpPr>
                          <a:spLocks noChangeArrowheads="1"/>
                        </wps:cNvSpPr>
                        <wps:spPr bwMode="auto">
                          <a:xfrm>
                            <a:off x="2736" y="303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8" name="Oval 999"/>
                        <wps:cNvSpPr>
                          <a:spLocks noChangeArrowheads="1"/>
                        </wps:cNvSpPr>
                        <wps:spPr bwMode="auto">
                          <a:xfrm>
                            <a:off x="2721" y="417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" name="Oval 1000"/>
                        <wps:cNvSpPr>
                          <a:spLocks noChangeArrowheads="1"/>
                        </wps:cNvSpPr>
                        <wps:spPr bwMode="auto">
                          <a:xfrm>
                            <a:off x="2721" y="542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" name="Oval 1001"/>
                        <wps:cNvSpPr>
                          <a:spLocks noChangeArrowheads="1"/>
                        </wps:cNvSpPr>
                        <wps:spPr bwMode="auto">
                          <a:xfrm>
                            <a:off x="5166" y="1824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1" name="Oval 1002"/>
                        <wps:cNvSpPr>
                          <a:spLocks noChangeArrowheads="1"/>
                        </wps:cNvSpPr>
                        <wps:spPr bwMode="auto">
                          <a:xfrm>
                            <a:off x="6351" y="3039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" name="Oval 1003"/>
                        <wps:cNvSpPr>
                          <a:spLocks noChangeArrowheads="1"/>
                        </wps:cNvSpPr>
                        <wps:spPr bwMode="auto">
                          <a:xfrm>
                            <a:off x="7431" y="4179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3" name="Oval 1004"/>
                        <wps:cNvSpPr>
                          <a:spLocks noChangeArrowheads="1"/>
                        </wps:cNvSpPr>
                        <wps:spPr bwMode="auto">
                          <a:xfrm>
                            <a:off x="8091" y="3039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4" name="Oval 1005"/>
                        <wps:cNvSpPr>
                          <a:spLocks noChangeArrowheads="1"/>
                        </wps:cNvSpPr>
                        <wps:spPr bwMode="auto">
                          <a:xfrm>
                            <a:off x="10116" y="1824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5" name="Oval 1006"/>
                        <wps:cNvSpPr>
                          <a:spLocks noChangeArrowheads="1"/>
                        </wps:cNvSpPr>
                        <wps:spPr bwMode="auto">
                          <a:xfrm>
                            <a:off x="10146" y="4179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6" name="Text Box 1007"/>
                        <wps:cNvSpPr txBox="1">
                          <a:spLocks noChangeArrowheads="1"/>
                        </wps:cNvSpPr>
                        <wps:spPr bwMode="auto">
                          <a:xfrm>
                            <a:off x="8541" y="210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А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17" name="Text Box 1008"/>
                        <wps:cNvSpPr txBox="1">
                          <a:spLocks noChangeArrowheads="1"/>
                        </wps:cNvSpPr>
                        <wps:spPr bwMode="auto">
                          <a:xfrm>
                            <a:off x="9621" y="288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С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18" name="Text Box 1009"/>
                        <wps:cNvSpPr txBox="1">
                          <a:spLocks noChangeArrowheads="1"/>
                        </wps:cNvSpPr>
                        <wps:spPr bwMode="auto">
                          <a:xfrm>
                            <a:off x="8511" y="356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В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19" name="Line 1010"/>
                        <wps:cNvCnPr>
                          <a:cxnSpLocks noChangeShapeType="1"/>
                        </wps:cNvCnPr>
                        <wps:spPr bwMode="auto">
                          <a:xfrm flipH="1">
                            <a:off x="8496" y="2754"/>
                            <a:ext cx="180" cy="1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0" name="Text Box 1011"/>
                        <wps:cNvSpPr txBox="1">
                          <a:spLocks noChangeArrowheads="1"/>
                        </wps:cNvSpPr>
                        <wps:spPr bwMode="auto">
                          <a:xfrm>
                            <a:off x="8151" y="246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21" name="Line 1012"/>
                        <wps:cNvCnPr>
                          <a:cxnSpLocks noChangeShapeType="1"/>
                        </wps:cNvCnPr>
                        <wps:spPr bwMode="auto">
                          <a:xfrm flipV="1">
                            <a:off x="10161" y="2214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2" name="Text Box 1013"/>
                        <wps:cNvSpPr txBox="1">
                          <a:spLocks noChangeArrowheads="1"/>
                        </wps:cNvSpPr>
                        <wps:spPr bwMode="auto">
                          <a:xfrm>
                            <a:off x="9666" y="233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23" name="Line 1014"/>
                        <wps:cNvCnPr>
                          <a:cxnSpLocks noChangeShapeType="1"/>
                        </wps:cNvCnPr>
                        <wps:spPr bwMode="auto">
                          <a:xfrm>
                            <a:off x="9621" y="4014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4" name="Line 1015"/>
                        <wps:cNvCnPr>
                          <a:cxnSpLocks noChangeShapeType="1"/>
                        </wps:cNvCnPr>
                        <wps:spPr bwMode="auto">
                          <a:xfrm>
                            <a:off x="9657" y="3933"/>
                            <a:ext cx="144" cy="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5" name="Text Box 1016"/>
                        <wps:cNvSpPr txBox="1">
                          <a:spLocks noChangeArrowheads="1"/>
                        </wps:cNvSpPr>
                        <wps:spPr bwMode="auto">
                          <a:xfrm>
                            <a:off x="9651" y="351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26" name="Line 1017"/>
                        <wps:cNvCnPr>
                          <a:cxnSpLocks noChangeShapeType="1"/>
                        </wps:cNvCnPr>
                        <wps:spPr bwMode="auto">
                          <a:xfrm>
                            <a:off x="8001" y="420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7" name="Line 1018"/>
                        <wps:cNvCnPr>
                          <a:cxnSpLocks noChangeShapeType="1"/>
                        </wps:cNvCnPr>
                        <wps:spPr bwMode="auto">
                          <a:xfrm>
                            <a:off x="7371" y="306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8" name="Line 1019"/>
                        <wps:cNvCnPr>
                          <a:cxnSpLocks noChangeShapeType="1"/>
                        </wps:cNvCnPr>
                        <wps:spPr bwMode="auto">
                          <a:xfrm>
                            <a:off x="7341" y="185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" name="Text Box 1020"/>
                        <wps:cNvSpPr txBox="1">
                          <a:spLocks noChangeArrowheads="1"/>
                        </wps:cNvSpPr>
                        <wps:spPr bwMode="auto">
                          <a:xfrm>
                            <a:off x="7409" y="191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0" name="Text Box 1021"/>
                        <wps:cNvSpPr txBox="1">
                          <a:spLocks noChangeArrowheads="1"/>
                        </wps:cNvSpPr>
                        <wps:spPr bwMode="auto">
                          <a:xfrm>
                            <a:off x="7461" y="311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1" name="Text Box 1022"/>
                        <wps:cNvSpPr txBox="1">
                          <a:spLocks noChangeArrowheads="1"/>
                        </wps:cNvSpPr>
                        <wps:spPr bwMode="auto">
                          <a:xfrm>
                            <a:off x="8016" y="425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2" name="Line 1023"/>
                        <wps:cNvCnPr>
                          <a:cxnSpLocks noChangeShapeType="1"/>
                        </wps:cNvCnPr>
                        <wps:spPr bwMode="auto">
                          <a:xfrm>
                            <a:off x="5196" y="221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3" name="Line 1024"/>
                        <wps:cNvCnPr>
                          <a:cxnSpLocks noChangeShapeType="1"/>
                        </wps:cNvCnPr>
                        <wps:spPr bwMode="auto">
                          <a:xfrm>
                            <a:off x="6381" y="344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4" name="Line 1025"/>
                        <wps:cNvCnPr>
                          <a:cxnSpLocks noChangeShapeType="1"/>
                        </wps:cNvCnPr>
                        <wps:spPr bwMode="auto">
                          <a:xfrm>
                            <a:off x="7446" y="4209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5" name="Text Box 1026"/>
                        <wps:cNvSpPr txBox="1">
                          <a:spLocks noChangeArrowheads="1"/>
                        </wps:cNvSpPr>
                        <wps:spPr bwMode="auto">
                          <a:xfrm>
                            <a:off x="6981" y="426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6" name="Text Box 1027"/>
                        <wps:cNvSpPr txBox="1">
                          <a:spLocks noChangeArrowheads="1"/>
                        </wps:cNvSpPr>
                        <wps:spPr bwMode="auto">
                          <a:xfrm>
                            <a:off x="6441" y="347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7" name="Text Box 1028"/>
                        <wps:cNvSpPr txBox="1">
                          <a:spLocks noChangeArrowheads="1"/>
                        </wps:cNvSpPr>
                        <wps:spPr bwMode="auto">
                          <a:xfrm>
                            <a:off x="5301" y="227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8" name="Text Box 1029"/>
                        <wps:cNvSpPr txBox="1">
                          <a:spLocks noChangeArrowheads="1"/>
                        </wps:cNvSpPr>
                        <wps:spPr bwMode="auto">
                          <a:xfrm>
                            <a:off x="4686" y="4779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9" name="Text Box 1030"/>
                        <wps:cNvSpPr txBox="1">
                          <a:spLocks noChangeArrowheads="1"/>
                        </wps:cNvSpPr>
                        <wps:spPr bwMode="auto">
                          <a:xfrm>
                            <a:off x="5856" y="4764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40" name="Text Box 1031"/>
                        <wps:cNvSpPr txBox="1">
                          <a:spLocks noChangeArrowheads="1"/>
                        </wps:cNvSpPr>
                        <wps:spPr bwMode="auto">
                          <a:xfrm>
                            <a:off x="6936" y="4764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05827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41" name="Oval 1032"/>
                        <wps:cNvSpPr>
                          <a:spLocks noChangeArrowheads="1"/>
                        </wps:cNvSpPr>
                        <wps:spPr bwMode="auto">
                          <a:xfrm>
                            <a:off x="6351" y="5409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2" name="Oval 1033"/>
                        <wps:cNvSpPr>
                          <a:spLocks noChangeArrowheads="1"/>
                        </wps:cNvSpPr>
                        <wps:spPr bwMode="auto">
                          <a:xfrm>
                            <a:off x="5166" y="5424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3" name="Line 1034"/>
                        <wps:cNvCnPr>
                          <a:cxnSpLocks noChangeShapeType="1"/>
                        </wps:cNvCnPr>
                        <wps:spPr bwMode="auto">
                          <a:xfrm>
                            <a:off x="3681" y="185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" name="Line 1035"/>
                        <wps:cNvCnPr>
                          <a:cxnSpLocks noChangeShapeType="1"/>
                        </wps:cNvCnPr>
                        <wps:spPr bwMode="auto">
                          <a:xfrm>
                            <a:off x="3681" y="306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" name="Line 1036"/>
                        <wps:cNvCnPr>
                          <a:cxnSpLocks noChangeShapeType="1"/>
                        </wps:cNvCnPr>
                        <wps:spPr bwMode="auto">
                          <a:xfrm>
                            <a:off x="3681" y="420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6" name="Line 1037"/>
                        <wps:cNvCnPr>
                          <a:cxnSpLocks noChangeShapeType="1"/>
                        </wps:cNvCnPr>
                        <wps:spPr bwMode="auto">
                          <a:xfrm flipH="1">
                            <a:off x="3681" y="545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7" name="Text Box 1038"/>
                        <wps:cNvSpPr txBox="1">
                          <a:spLocks noChangeArrowheads="1"/>
                        </wps:cNvSpPr>
                        <wps:spPr bwMode="auto">
                          <a:xfrm>
                            <a:off x="3681" y="191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48" name="Text Box 1039"/>
                        <wps:cNvSpPr txBox="1">
                          <a:spLocks noChangeArrowheads="1"/>
                        </wps:cNvSpPr>
                        <wps:spPr bwMode="auto">
                          <a:xfrm>
                            <a:off x="3606" y="309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49" name="Text Box 1040"/>
                        <wps:cNvSpPr txBox="1">
                          <a:spLocks noChangeArrowheads="1"/>
                        </wps:cNvSpPr>
                        <wps:spPr bwMode="auto">
                          <a:xfrm>
                            <a:off x="3681" y="4239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0" name="Text Box 1041"/>
                        <wps:cNvSpPr txBox="1">
                          <a:spLocks noChangeArrowheads="1"/>
                        </wps:cNvSpPr>
                        <wps:spPr bwMode="auto">
                          <a:xfrm>
                            <a:off x="3681" y="5064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506CD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1" name="Text Box 1042"/>
                        <wps:cNvSpPr txBox="1">
                          <a:spLocks noChangeArrowheads="1"/>
                        </wps:cNvSpPr>
                        <wps:spPr bwMode="auto">
                          <a:xfrm>
                            <a:off x="2361" y="2919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2" name="Text Box 1043"/>
                        <wps:cNvSpPr txBox="1">
                          <a:spLocks noChangeArrowheads="1"/>
                        </wps:cNvSpPr>
                        <wps:spPr bwMode="auto">
                          <a:xfrm>
                            <a:off x="2331" y="4029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3" name="Text Box 1044"/>
                        <wps:cNvSpPr txBox="1">
                          <a:spLocks noChangeArrowheads="1"/>
                        </wps:cNvSpPr>
                        <wps:spPr bwMode="auto">
                          <a:xfrm>
                            <a:off x="2391" y="1689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4" name="Text Box 1045"/>
                        <wps:cNvSpPr txBox="1">
                          <a:spLocks noChangeArrowheads="1"/>
                        </wps:cNvSpPr>
                        <wps:spPr bwMode="auto">
                          <a:xfrm>
                            <a:off x="2361" y="5274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506CD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5" name="Text Box 1046"/>
                        <wps:cNvSpPr txBox="1">
                          <a:spLocks noChangeArrowheads="1"/>
                        </wps:cNvSpPr>
                        <wps:spPr bwMode="auto">
                          <a:xfrm>
                            <a:off x="6216" y="5499"/>
                            <a:ext cx="347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506CD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 w:rsidRPr="000506CD"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56" name="Text Box 1047"/>
                        <wps:cNvSpPr txBox="1">
                          <a:spLocks noChangeArrowheads="1"/>
                        </wps:cNvSpPr>
                        <wps:spPr bwMode="auto">
                          <a:xfrm>
                            <a:off x="5841" y="5994"/>
                            <a:ext cx="1477" cy="3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437C1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4</w:t>
                              </w:r>
                              <w:r w:rsidRPr="00A437C1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589" o:spid="_x0000_s1285" style="position:absolute;left:0;text-align:left;margin-left:50.25pt;margin-top:11.9pt;width:399.75pt;height:234.35pt;z-index:251661312" coordorigin="2331,1689" coordsize="7995,46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">
                <v:line id="Line 981" o:spid="_x0000_s1286" style="position:absolute;rotation:-2023376fd;visibility:visible;mso-wrap-style:square" from="7986,2454" to="10326,2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"/>
                <v:line id="Line 982" o:spid="_x0000_s1287" style="position:absolute;rotation:-90;visibility:visible;mso-wrap-style:square" from="8991,3024" to="11331,3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"/>
                <v:line id="Line 983" o:spid="_x0000_s1288" style="position:absolute;flip:x;visibility:visible;mso-wrap-style:square" from="2781,3069" to="8151,3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"/>
                <v:line id="Line 984" o:spid="_x0000_s1289" style="position:absolute;rotation:1936354fd;visibility:visible;mso-wrap-style:square" from="7971,3639" to="10311,3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"/>
                <v:rect id="Rectangle 985" o:spid="_x0000_s1290" style="position:absolute;left:9908;top:2947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"/>
                <v:rect id="Rectangle 986" o:spid="_x0000_s1291" style="position:absolute;left:8858;top:2362;width:511;height:215;rotation:-217159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"/>
                <v:rect id="Rectangle 987" o:spid="_x0000_s1292" style="position:absolute;left:8886;top:3534;width:511;height:215;rotation:2176808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"/>
                <v:line id="Line 988" o:spid="_x0000_s1293" style="position:absolute;flip:x;visibility:visible;mso-wrap-style:square" from="2781,1854" to="10161,1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"/>
                <v:line id="Line 989" o:spid="_x0000_s1294" style="position:absolute;flip:x;visibility:visible;mso-wrap-style:square" from="2781,4209" to="10161,4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"/>
                <v:line id="Line 990" o:spid="_x0000_s1295" style="position:absolute;visibility:visible;mso-wrap-style:square" from="7446,4194" to="7446,5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"/>
                <v:rect id="Rectangle 991" o:spid="_x0000_s1296" style="position:absolute;left:7193;top:4852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"/>
                <v:line id="Line 992" o:spid="_x0000_s1297" style="position:absolute;flip:x;visibility:visible;mso-wrap-style:square" from="2781,5454" to="7461,5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"/>
                <v:line id="Line 993" o:spid="_x0000_s1298" style="position:absolute;visibility:visible;mso-wrap-style:square" from="6381,3084" to="6381,5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3CPxAAAAN0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aTKD32/iCXL5AwAA//8DAFBLAQItABQABgAIAAAAIQDb4fbL7gAAAIUBAAATAAAAAAAAAAAA&#10;AAAAAAAAAABbQ29udGVudF9UeXBlc10ueG1sUEsBAi0AFAAGAAgAAAAhAFr0LFu/AAAAFQEAAAsA&#10;AAAAAAAAAAAAAAAAHwEAAF9yZWxzLy5yZWxzUEsBAi0AFAAGAAgAAAAhABJ7cI/EAAAA3QAAAA8A&#10;AAAAAAAAAAAAAAAABwIAAGRycy9kb3ducmV2LnhtbFBLBQYAAAAAAwADALcAAAD4AgAAAAA=&#10;"/>
                <v:rect id="Rectangle 994" o:spid="_x0000_s1299" style="position:absolute;left:6128;top:4852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"/>
                <v:line id="Line 995" o:spid="_x0000_s1300" style="position:absolute;visibility:visible;mso-wrap-style:square" from="5196,1854" to="5196,5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k1gxQAAAN0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"/>
                <v:rect id="Rectangle 996" o:spid="_x0000_s1301" style="position:absolute;left:4928;top:4867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"/>
                <v:oval id="Oval 997" o:spid="_x0000_s1302" style="position:absolute;left:2736;top:182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"/>
                <v:oval id="Oval 998" o:spid="_x0000_s1303" style="position:absolute;left:2736;top:303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"/>
                <v:oval id="Oval 999" o:spid="_x0000_s1304" style="position:absolute;left:2721;top:417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"/>
                <v:oval id="Oval 1000" o:spid="_x0000_s1305" style="position:absolute;left:2721;top:542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"/>
                <v:oval id="Oval 1001" o:spid="_x0000_s1306" style="position:absolute;left:5166;top:1824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" fillcolor="black"/>
                <v:oval id="Oval 1002" o:spid="_x0000_s1307" style="position:absolute;left:6351;top:3039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" fillcolor="black"/>
                <v:oval id="Oval 1003" o:spid="_x0000_s1308" style="position:absolute;left:7431;top:4179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" fillcolor="black"/>
                <v:oval id="Oval 1004" o:spid="_x0000_s1309" style="position:absolute;left:8091;top:3039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" fillcolor="black"/>
                <v:oval id="Oval 1005" o:spid="_x0000_s1310" style="position:absolute;left:10116;top:1824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" fillcolor="black"/>
                <v:oval id="Oval 1006" o:spid="_x0000_s1311" style="position:absolute;left:10146;top:4179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" fillcolor="black"/>
                <v:shape id="Text Box 1007" o:spid="_x0000_s1312" type="#_x0000_t202" style="position:absolute;left:8541;top:210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АВ</w:t>
                        </w:r>
                      </w:p>
                    </w:txbxContent>
                  </v:textbox>
                </v:shape>
                <v:shape id="Text Box 1008" o:spid="_x0000_s1313" type="#_x0000_t202" style="position:absolute;left:9621;top:288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СА</w:t>
                        </w:r>
                      </w:p>
                    </w:txbxContent>
                  </v:textbox>
                </v:shape>
                <v:shape id="Text Box 1009" o:spid="_x0000_s1314" type="#_x0000_t202" style="position:absolute;left:8511;top:356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ВС</w:t>
                        </w:r>
                      </w:p>
                    </w:txbxContent>
                  </v:textbox>
                </v:shape>
                <v:line id="Line 1010" o:spid="_x0000_s1315" style="position:absolute;flip:x;visibility:visible;mso-wrap-style:square" from="8496,2754" to="8676,2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">
                  <v:stroke endarrow="block"/>
                </v:line>
                <v:shape id="Text Box 1011" o:spid="_x0000_s1316" type="#_x0000_t202" style="position:absolute;left:8151;top:246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В</w:t>
                        </w:r>
                      </w:p>
                    </w:txbxContent>
                  </v:textbox>
                </v:shape>
                <v:line id="Line 1012" o:spid="_x0000_s1317" style="position:absolute;flip:y;visibility:visible;mso-wrap-style:square" from="10161,2214" to="10161,2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">
                  <v:stroke endarrow="block"/>
                </v:line>
                <v:shape id="Text Box 1013" o:spid="_x0000_s1318" type="#_x0000_t202" style="position:absolute;left:9666;top:233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А</w:t>
                        </w:r>
                      </w:p>
                    </w:txbxContent>
                  </v:textbox>
                </v:shape>
                <v:line id="Line 1014" o:spid="_x0000_s1319" style="position:absolute;visibility:visible;mso-wrap-style:square" from="9621,4014" to="9621,4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">
                  <v:stroke endarrow="block"/>
                </v:line>
                <v:line id="Line 1015" o:spid="_x0000_s1320" style="position:absolute;visibility:visible;mso-wrap-style:square" from="9657,3933" to="9801,4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">
                  <v:stroke endarrow="block"/>
                </v:line>
                <v:shape id="Text Box 1016" o:spid="_x0000_s1321" type="#_x0000_t202" style="position:absolute;left:9651;top:351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С</w:t>
                        </w:r>
                      </w:p>
                    </w:txbxContent>
                  </v:textbox>
                </v:shape>
                <v:line id="Line 1017" o:spid="_x0000_s1322" style="position:absolute;visibility:visible;mso-wrap-style:square" from="8001,4209" to="8361,4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">
                  <v:stroke endarrow="block"/>
                </v:line>
                <v:line id="Line 1018" o:spid="_x0000_s1323" style="position:absolute;visibility:visible;mso-wrap-style:square" from="7371,3069" to="7731,3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">
                  <v:stroke endarrow="block"/>
                </v:line>
                <v:line id="Line 1019" o:spid="_x0000_s1324" style="position:absolute;visibility:visible;mso-wrap-style:square" from="7341,1854" to="7701,1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">
                  <v:stroke endarrow="block"/>
                </v:line>
                <v:shape id="Text Box 1020" o:spid="_x0000_s1325" type="#_x0000_t202" style="position:absolute;left:7409;top:191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2</w:t>
                        </w:r>
                      </w:p>
                    </w:txbxContent>
                  </v:textbox>
                </v:shape>
                <v:shape id="Text Box 1021" o:spid="_x0000_s1326" type="#_x0000_t202" style="position:absolute;left:7461;top:311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2</w:t>
                        </w:r>
                      </w:p>
                    </w:txbxContent>
                  </v:textbox>
                </v:shape>
                <v:shape id="Text Box 1022" o:spid="_x0000_s1327" type="#_x0000_t202" style="position:absolute;left:8016;top:425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2</w:t>
                        </w:r>
                      </w:p>
                    </w:txbxContent>
                  </v:textbox>
                </v:shape>
                <v:line id="Line 1023" o:spid="_x0000_s1328" style="position:absolute;visibility:visible;mso-wrap-style:square" from="5196,2214" to="5196,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">
                  <v:stroke endarrow="block"/>
                </v:line>
                <v:line id="Line 1024" o:spid="_x0000_s1329" style="position:absolute;visibility:visible;mso-wrap-style:square" from="6381,3444" to="6381,3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">
                  <v:stroke endarrow="block"/>
                </v:line>
                <v:line id="Line 1025" o:spid="_x0000_s1330" style="position:absolute;visibility:visible;mso-wrap-style:square" from="7446,4209" to="7446,45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">
                  <v:stroke endarrow="block"/>
                </v:line>
                <v:shape id="Text Box 1026" o:spid="_x0000_s1331" type="#_x0000_t202" style="position:absolute;left:6981;top:426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1</w:t>
                        </w:r>
                      </w:p>
                    </w:txbxContent>
                  </v:textbox>
                </v:shape>
                <v:shape id="Text Box 1027" o:spid="_x0000_s1332" type="#_x0000_t202" style="position:absolute;left:6441;top:347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1</w:t>
                        </w:r>
                      </w:p>
                    </w:txbxContent>
                  </v:textbox>
                </v:shape>
                <v:shape id="Text Box 1028" o:spid="_x0000_s1333" type="#_x0000_t202" style="position:absolute;left:5301;top:227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1</w:t>
                        </w:r>
                      </w:p>
                    </w:txbxContent>
                  </v:textbox>
                </v:shape>
                <v:shape id="Text Box 1029" o:spid="_x0000_s1334" type="#_x0000_t202" style="position:absolute;left:4686;top:4779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030" o:spid="_x0000_s1335" type="#_x0000_t202" style="position:absolute;left:5856;top:4764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031" o:spid="_x0000_s1336" type="#_x0000_t202" style="position:absolute;left:6936;top:4764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605827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oval id="Oval 1032" o:spid="_x0000_s1337" style="position:absolute;left:6351;top:5409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" fillcolor="black"/>
                <v:oval id="Oval 1033" o:spid="_x0000_s1338" style="position:absolute;left:5166;top:5424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" fillcolor="black"/>
                <v:line id="Line 1034" o:spid="_x0000_s1339" style="position:absolute;visibility:visible;mso-wrap-style:square" from="3681,1854" to="4041,1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">
                  <v:stroke endarrow="block"/>
                </v:line>
                <v:line id="Line 1035" o:spid="_x0000_s1340" style="position:absolute;visibility:visible;mso-wrap-style:square" from="3681,3069" to="4041,3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">
                  <v:stroke endarrow="block"/>
                </v:line>
                <v:line id="Line 1036" o:spid="_x0000_s1341" style="position:absolute;visibility:visible;mso-wrap-style:square" from="3681,4209" to="4041,4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">
                  <v:stroke endarrow="block"/>
                </v:line>
                <v:line id="Line 1037" o:spid="_x0000_s1342" style="position:absolute;flip:x;visibility:visible;mso-wrap-style:square" from="3681,5454" to="4041,5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">
                  <v:stroke endarrow="block"/>
                </v:line>
                <v:shape id="Text Box 1038" o:spid="_x0000_s1343" type="#_x0000_t202" style="position:absolute;left:3681;top:191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039" o:spid="_x0000_s1344" type="#_x0000_t202" style="position:absolute;left:3606;top:309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040" o:spid="_x0000_s1345" type="#_x0000_t202" style="position:absolute;left:3681;top:4239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Text Box 1041" o:spid="_x0000_s1346" type="#_x0000_t202" style="position:absolute;left:3681;top:5064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" filled="f" stroked="f" strokecolor="white" strokeweight="0">
                  <v:textbox inset="0,0,0,0">
                    <w:txbxContent>
                      <w:p w:rsidR="00C0474E" w:rsidRPr="000506CD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1042" o:spid="_x0000_s1347" type="#_x0000_t202" style="position:absolute;left:2361;top:2919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В</w:t>
                        </w:r>
                      </w:p>
                    </w:txbxContent>
                  </v:textbox>
                </v:shape>
                <v:shape id="Text Box 1043" o:spid="_x0000_s1348" type="#_x0000_t202" style="position:absolute;left:2331;top:4029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С</w:t>
                        </w:r>
                      </w:p>
                    </w:txbxContent>
                  </v:textbox>
                </v:shape>
                <v:shape id="Text Box 1044" o:spid="_x0000_s1349" type="#_x0000_t202" style="position:absolute;left:2391;top:1689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А</w:t>
                        </w:r>
                      </w:p>
                    </w:txbxContent>
                  </v:textbox>
                </v:shape>
                <v:shape id="Text Box 1045" o:spid="_x0000_s1350" type="#_x0000_t202" style="position:absolute;left:2361;top:5274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0506CD" w:rsidRDefault="00C0474E" w:rsidP="007103B2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1046" o:spid="_x0000_s1351" type="#_x0000_t202" style="position:absolute;left:6216;top:5499;width:347;height: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" filled="f" stroked="f" strokecolor="white" strokeweight="0">
                  <v:textbox inset="0,0,0,0">
                    <w:txbxContent>
                      <w:p w:rsidR="00C0474E" w:rsidRPr="000506CD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gramStart"/>
                        <w:r w:rsidRPr="000506CD">
                          <w:rPr>
                            <w:sz w:val="28"/>
                            <w:szCs w:val="28"/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shape>
                <v:shape id="Text Box 1047" o:spid="_x0000_s1352" type="#_x0000_t202" style="position:absolute;left:5841;top:5994;width:1477;height: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" stroked="f">
                  <v:textbox inset="0,0,0,0">
                    <w:txbxContent>
                      <w:p w:rsidR="00C0474E" w:rsidRPr="00A437C1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4</w:t>
                        </w:r>
                        <w:r w:rsidRPr="00A437C1">
                          <w:rPr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sz w:val="28"/>
                            <w:szCs w:val="28"/>
                          </w:rPr>
                          <w:t>3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имволічній формі фазні та лінійні напруги генератора:</w:t>
      </w:r>
    </w:p>
    <w:p w:rsidR="007103B2" w:rsidRPr="007103B2" w:rsidRDefault="007103B2" w:rsidP="007103B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B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B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10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B.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082" type="#_x0000_t75" style="width:108pt;height:21pt">
            <v:imagedata r:id="rId6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083" type="#_x0000_t75" style="width:113pt;height:21pt">
            <v:imagedata r:id="rId6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084" type="#_x0000_t75" style="width:107pt;height:21pt">
            <v:imagedata r:id="rId6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Лінійні та фазні напруги зв’язані залежністю:</w:t>
      </w: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32" w:firstLine="888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 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12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1+0,5+</w:t>
      </w:r>
      <w:r w:rsidR="00C0474E">
        <w:rPr>
          <w:rFonts w:ascii="Times New Roman" w:eastAsia="Times New Roman" w:hAnsi="Times New Roman" w:cs="Times New Roman"/>
          <w:i/>
          <w:position w:val="-8"/>
          <w:sz w:val="28"/>
          <w:szCs w:val="28"/>
          <w:lang w:eastAsia="ru-RU"/>
        </w:rPr>
        <w:pict>
          <v:shape id="_x0000_i1085" type="#_x0000_t75" style="width:18pt;height:18pt">
            <v:imagedata r:id="rId65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/2j)= </w:t>
      </w:r>
    </w:p>
    <w:p w:rsidR="007103B2" w:rsidRPr="007103B2" w:rsidRDefault="007103B2" w:rsidP="007103B2">
      <w:pPr>
        <w:spacing w:after="0" w:line="240" w:lineRule="auto"/>
        <w:ind w:left="732" w:firstLine="888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32" w:firstLine="888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="00C0474E">
        <w:rPr>
          <w:rFonts w:ascii="Times New Roman" w:eastAsia="Times New Roman" w:hAnsi="Times New Roman" w:cs="Times New Roman"/>
          <w:i/>
          <w:position w:val="-8"/>
          <w:sz w:val="28"/>
          <w:szCs w:val="28"/>
          <w:lang w:eastAsia="ru-RU"/>
        </w:rPr>
        <w:pict>
          <v:shape id="_x0000_i1086" type="#_x0000_t75" style="width:18pt;height:18pt">
            <v:imagedata r:id="rId65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(</w:t>
      </w:r>
      <w:r w:rsidR="00C0474E">
        <w:rPr>
          <w:rFonts w:ascii="Times New Roman" w:eastAsia="Times New Roman" w:hAnsi="Times New Roman" w:cs="Times New Roman"/>
          <w:i/>
          <w:position w:val="-8"/>
          <w:sz w:val="28"/>
          <w:szCs w:val="28"/>
          <w:lang w:eastAsia="ru-RU"/>
        </w:rPr>
        <w:pict>
          <v:shape id="_x0000_i1087" type="#_x0000_t75" style="width:18pt;height:18pt">
            <v:imagedata r:id="rId65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/2+0,5j)= </w:t>
      </w:r>
      <w:r w:rsidR="00C0474E">
        <w:rPr>
          <w:rFonts w:ascii="Times New Roman" w:eastAsia="Times New Roman" w:hAnsi="Times New Roman" w:cs="Times New Roman"/>
          <w:i/>
          <w:position w:val="-8"/>
          <w:sz w:val="28"/>
          <w:szCs w:val="28"/>
          <w:lang w:eastAsia="ru-RU"/>
        </w:rPr>
        <w:pict>
          <v:shape id="_x0000_i1088" type="#_x0000_t75" style="width:18pt;height:18pt">
            <v:imagedata r:id="rId65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j3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налогічно: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С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В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С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С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С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йдемо струми споживача, з’єднаного зіркою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6"/>
          <w:sz w:val="28"/>
          <w:szCs w:val="28"/>
          <w:lang w:eastAsia="ru-RU"/>
        </w:rPr>
        <w:pict>
          <v:shape id="_x0000_i1089" type="#_x0000_t75" style="width:210pt;height:111pt">
            <v:imagedata r:id="rId66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струм в нульовому проводі: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 -j10+j10=10A.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16"/>
          <w:szCs w:val="16"/>
          <w:lang w:eastAsia="ru-RU"/>
        </w:rPr>
        <w:pict>
          <v:shape id="_x0000_i1090" type="#_x0000_t75" style="width:9pt;height:17.5pt">
            <v:imagedata r:id="rId5" o:title=""/>
          </v:shape>
        </w:pict>
      </w: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йдемо фазні струми споживача, з’єднаного трикутником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4"/>
          <w:sz w:val="28"/>
          <w:szCs w:val="28"/>
          <w:lang w:eastAsia="ru-RU"/>
        </w:rPr>
        <w:pict>
          <v:shape id="_x0000_i1091" type="#_x0000_t75" style="width:161.5pt;height:112pt">
            <v:imagedata r:id="rId67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лінійні струми другого споживача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 -j10 A;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AB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 -10=0;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CA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BC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j10 </w:t>
      </w:r>
      <w:smartTag w:uri="urn:schemas-microsoft-com:office:smarttags" w:element="metricconverter">
        <w:smartTagPr>
          <w:attr w:name="ProductID" w:val="-10 A"/>
        </w:smartTagPr>
        <w:r w:rsidRPr="007103B2">
          <w:rPr>
            <w:rFonts w:ascii="Times New Roman" w:eastAsia="Times New Roman" w:hAnsi="Times New Roman" w:cs="Times New Roman"/>
            <w:i/>
            <w:sz w:val="28"/>
            <w:szCs w:val="28"/>
            <w:lang w:eastAsia="ru-RU"/>
          </w:rPr>
          <w:t>-</w:t>
        </w:r>
        <w:smartTag w:uri="urn:schemas-microsoft-com:office:smarttags" w:element="metricconverter">
          <w:smartTagPr>
            <w:attr w:name="ProductID" w:val="10 A"/>
          </w:smartTagPr>
          <w:r w:rsidRPr="007103B2">
            <w:rPr>
              <w:rFonts w:ascii="Times New Roman" w:eastAsia="Times New Roman" w:hAnsi="Times New Roman" w:cs="Times New Roman"/>
              <w:i/>
              <w:sz w:val="28"/>
              <w:szCs w:val="28"/>
              <w:lang w:eastAsia="ru-RU"/>
            </w:rPr>
            <w:t>10 A</w:t>
          </w:r>
        </w:smartTag>
      </w:smartTag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7"/>
        </w:num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ахуємо лінійні струми генератора:</w:t>
      </w:r>
    </w:p>
    <w:p w:rsidR="007103B2" w:rsidRPr="007103B2" w:rsidRDefault="007103B2" w:rsidP="007103B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A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+10 -j10 =20 -j10=22.4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26°34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B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 - j10 =10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90°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j10+j10 – 10 = - 10+j20 = - 22.4 e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j63°26’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A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4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У трифазному електричному колі, що має симетричне джерело енергії і два несиметричні споживачі, з’єднаних зіркою та трикутником, (рис 4.4), визначити фазні і лінійні струми і напруги на елементах споживачів за  умови: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80 В;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8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Ψ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o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9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4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8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8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7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0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;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8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150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індекс лінійного проводу (у даному випадку </w:t>
      </w:r>
      <w:r w:rsidRPr="007103B2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n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ідповідає проводу фаз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а. У зручному масштабі побудувати променеву векторну діаграму струмів кола і топографічні векторні діаграми напруг для кожного із споживачів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озрахунки для споживачів, з’єднаних зіркою і трикутником, будемо виконувати окремо в комплексній формі.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547370</wp:posOffset>
                </wp:positionV>
                <wp:extent cx="3347085" cy="1863090"/>
                <wp:effectExtent l="3810" t="3175" r="1905" b="635"/>
                <wp:wrapNone/>
                <wp:docPr id="1576" name="Группа 1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47085" cy="1863090"/>
                          <a:chOff x="3981" y="6504"/>
                          <a:chExt cx="5271" cy="2934"/>
                        </a:xfrm>
                      </wpg:grpSpPr>
                      <wps:wsp>
                        <wps:cNvPr id="1577" name="Text Box 1107"/>
                        <wps:cNvSpPr txBox="1">
                          <a:spLocks noChangeArrowheads="1"/>
                        </wps:cNvSpPr>
                        <wps:spPr bwMode="auto">
                          <a:xfrm>
                            <a:off x="5901" y="8319"/>
                            <a:ext cx="195" cy="20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 w:rsidRPr="00492428">
                                <w:t>С</w:t>
                              </w:r>
                              <w:r>
                                <w:t>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78" name="Text Box 1108"/>
                        <wps:cNvSpPr txBox="1">
                          <a:spLocks noChangeArrowheads="1"/>
                        </wps:cNvSpPr>
                        <wps:spPr bwMode="auto">
                          <a:xfrm>
                            <a:off x="3981" y="8034"/>
                            <a:ext cx="213" cy="2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2387E" w:rsidRDefault="00C0474E" w:rsidP="007103B2">
                              <w:pPr>
                                <w:rPr>
                                  <w:i/>
                                </w:rPr>
                              </w:pPr>
                              <w:r w:rsidRPr="0092387E">
                                <w:rPr>
                                  <w:i/>
                                </w:rPr>
                                <w:t>0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79" name="Text Box 1109"/>
                        <wps:cNvSpPr txBox="1">
                          <a:spLocks noChangeArrowheads="1"/>
                        </wps:cNvSpPr>
                        <wps:spPr bwMode="auto">
                          <a:xfrm>
                            <a:off x="5265" y="8460"/>
                            <a:ext cx="186" cy="2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2387E" w:rsidRDefault="00C0474E" w:rsidP="007103B2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0" name="Line 1110"/>
                        <wps:cNvCnPr>
                          <a:cxnSpLocks noChangeShapeType="1"/>
                        </wps:cNvCnPr>
                        <wps:spPr bwMode="auto">
                          <a:xfrm>
                            <a:off x="5211" y="8514"/>
                            <a:ext cx="264" cy="1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1" name="Text Box 1111"/>
                        <wps:cNvSpPr txBox="1">
                          <a:spLocks noChangeArrowheads="1"/>
                        </wps:cNvSpPr>
                        <wps:spPr bwMode="auto">
                          <a:xfrm>
                            <a:off x="5361" y="7434"/>
                            <a:ext cx="213" cy="2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i/>
                                  <w:vertAlign w:val="subscript"/>
                                </w:rPr>
                              </w:pPr>
                              <w:r w:rsidRPr="00492428">
                                <w:rPr>
                                  <w:i/>
                                </w:rPr>
                                <w:t>І</w:t>
                              </w:r>
                              <w:r w:rsidRPr="00492428"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2" name="Text Box 1112"/>
                        <wps:cNvSpPr txBox="1">
                          <a:spLocks noChangeArrowheads="1"/>
                        </wps:cNvSpPr>
                        <wps:spPr bwMode="auto">
                          <a:xfrm>
                            <a:off x="5721" y="8799"/>
                            <a:ext cx="699" cy="2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2387E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3" name="Text Box 1113"/>
                        <wps:cNvSpPr txBox="1">
                          <a:spLocks noChangeArrowheads="1"/>
                        </wps:cNvSpPr>
                        <wps:spPr bwMode="auto">
                          <a:xfrm>
                            <a:off x="6111" y="8619"/>
                            <a:ext cx="318" cy="3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i/>
                                  <w:vertAlign w:val="subscript"/>
                                </w:rPr>
                              </w:pPr>
                              <w:r w:rsidRPr="00492428">
                                <w:rPr>
                                  <w:i/>
                                </w:rPr>
                                <w:t>І</w:t>
                              </w:r>
                              <w:r w:rsidRPr="00492428">
                                <w:rPr>
                                  <w:i/>
                                  <w:vertAlign w:val="subscript"/>
                                </w:rPr>
                                <w:t>С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4" name="Line 1114"/>
                        <wps:cNvCnPr>
                          <a:cxnSpLocks noChangeShapeType="1"/>
                        </wps:cNvCnPr>
                        <wps:spPr bwMode="auto">
                          <a:xfrm>
                            <a:off x="5661" y="8949"/>
                            <a:ext cx="9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" name="Text Box 1115"/>
                        <wps:cNvSpPr txBox="1">
                          <a:spLocks noChangeArrowheads="1"/>
                        </wps:cNvSpPr>
                        <wps:spPr bwMode="auto">
                          <a:xfrm>
                            <a:off x="9021" y="8514"/>
                            <a:ext cx="231" cy="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В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6" name="Text Box 1116"/>
                        <wps:cNvSpPr txBox="1">
                          <a:spLocks noChangeArrowheads="1"/>
                        </wps:cNvSpPr>
                        <wps:spPr bwMode="auto">
                          <a:xfrm>
                            <a:off x="7566" y="6504"/>
                            <a:ext cx="231" cy="2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А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7" name="Text Box 1117"/>
                        <wps:cNvSpPr txBox="1">
                          <a:spLocks noChangeArrowheads="1"/>
                        </wps:cNvSpPr>
                        <wps:spPr bwMode="auto">
                          <a:xfrm>
                            <a:off x="8316" y="8649"/>
                            <a:ext cx="492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i/>
                                  <w:vertAlign w:val="subscript"/>
                                </w:rPr>
                              </w:pPr>
                              <w:r w:rsidRPr="00492428">
                                <w:rPr>
                                  <w:i/>
                                </w:rPr>
                                <w:t>І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  <w:r w:rsidRPr="00492428">
                                <w:rPr>
                                  <w:i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8" name="Text Box 1118"/>
                        <wps:cNvSpPr txBox="1">
                          <a:spLocks noChangeArrowheads="1"/>
                        </wps:cNvSpPr>
                        <wps:spPr bwMode="auto">
                          <a:xfrm>
                            <a:off x="5316" y="9084"/>
                            <a:ext cx="1146" cy="3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92428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 w:rsidRPr="00492428"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4</w:t>
                              </w:r>
                              <w:r w:rsidRPr="00492428">
                                <w:rPr>
                                  <w:sz w:val="28"/>
                                  <w:szCs w:val="28"/>
                                </w:rPr>
                                <w:t>.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576" o:spid="_x0000_s1353" style="position:absolute;left:0;text-align:left;margin-left:114pt;margin-top:43.1pt;width:263.55pt;height:146.7pt;z-index:251664384" coordorigin="3981,6504" coordsize="5271,29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">
                <v:shape id="Text Box 1107" o:spid="_x0000_s1354" type="#_x0000_t202" style="position:absolute;left:5901;top:8319;width:195;height:2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vertAlign w:val="subscript"/>
                          </w:rPr>
                        </w:pPr>
                        <w:r w:rsidRPr="00492428">
                          <w:t>С</w:t>
                        </w:r>
                        <w:r>
                          <w:t>′</w:t>
                        </w:r>
                      </w:p>
                    </w:txbxContent>
                  </v:textbox>
                </v:shape>
                <v:shape id="Text Box 1108" o:spid="_x0000_s1355" type="#_x0000_t202" style="position:absolute;left:3981;top:8034;width:213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" stroked="f">
                  <v:textbox inset="0,0,0,0">
                    <w:txbxContent>
                      <w:p w:rsidR="00C0474E" w:rsidRPr="0092387E" w:rsidRDefault="00C0474E" w:rsidP="007103B2">
                        <w:pPr>
                          <w:rPr>
                            <w:i/>
                          </w:rPr>
                        </w:pPr>
                        <w:r w:rsidRPr="0092387E">
                          <w:rPr>
                            <w:i/>
                          </w:rPr>
                          <w:t>0′</w:t>
                        </w:r>
                      </w:p>
                    </w:txbxContent>
                  </v:textbox>
                </v:shape>
                <v:shape id="Text Box 1109" o:spid="_x0000_s1356" type="#_x0000_t202" style="position:absolute;left:5265;top:8460;width:186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" stroked="f">
                  <v:textbox inset="0,0,0,0">
                    <w:txbxContent>
                      <w:p w:rsidR="00C0474E" w:rsidRPr="0092387E" w:rsidRDefault="00C0474E" w:rsidP="007103B2"/>
                    </w:txbxContent>
                  </v:textbox>
                </v:shape>
                <v:line id="Line 1110" o:spid="_x0000_s1357" style="position:absolute;visibility:visible;mso-wrap-style:square" from="5211,8514" to="5475,8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"/>
                <v:shape id="Text Box 1111" o:spid="_x0000_s1358" type="#_x0000_t202" style="position:absolute;left:5361;top:7434;width:213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i/>
                            <w:vertAlign w:val="subscript"/>
                          </w:rPr>
                        </w:pPr>
                        <w:r w:rsidRPr="00492428">
                          <w:rPr>
                            <w:i/>
                          </w:rPr>
                          <w:t>І</w:t>
                        </w:r>
                        <w:r w:rsidRPr="00492428">
                          <w:rPr>
                            <w:i/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112" o:spid="_x0000_s1359" type="#_x0000_t202" style="position:absolute;left:5721;top:8799;width:699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" stroked="f">
                  <v:textbox inset="0,0,0,0">
                    <w:txbxContent>
                      <w:p w:rsidR="00C0474E" w:rsidRPr="0092387E" w:rsidRDefault="00C0474E" w:rsidP="007103B2">
                        <w:pPr>
                          <w:rPr>
                            <w:vertAlign w:val="subscript"/>
                          </w:rPr>
                        </w:pPr>
                      </w:p>
                    </w:txbxContent>
                  </v:textbox>
                </v:shape>
                <v:shape id="Text Box 1113" o:spid="_x0000_s1360" type="#_x0000_t202" style="position:absolute;left:6111;top:8619;width:318;height:3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i/>
                            <w:vertAlign w:val="subscript"/>
                          </w:rPr>
                        </w:pPr>
                        <w:r w:rsidRPr="00492428">
                          <w:rPr>
                            <w:i/>
                          </w:rPr>
                          <w:t>І</w:t>
                        </w:r>
                        <w:r w:rsidRPr="00492428">
                          <w:rPr>
                            <w:i/>
                            <w:vertAlign w:val="subscript"/>
                          </w:rPr>
                          <w:t>С2</w:t>
                        </w:r>
                      </w:p>
                    </w:txbxContent>
                  </v:textbox>
                </v:shape>
                <v:line id="Line 1114" o:spid="_x0000_s1361" style="position:absolute;visibility:visible;mso-wrap-style:square" from="5661,8949" to="6621,8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" strokeweight="1pt"/>
                <v:shape id="Text Box 1115" o:spid="_x0000_s1362" type="#_x0000_t202" style="position:absolute;left:9021;top:8514;width:231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В′</w:t>
                        </w:r>
                      </w:p>
                    </w:txbxContent>
                  </v:textbox>
                </v:shape>
                <v:shape id="Text Box 1116" o:spid="_x0000_s1363" type="#_x0000_t202" style="position:absolute;left:7566;top:6504;width:231;height: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А′</w:t>
                        </w:r>
                      </w:p>
                    </w:txbxContent>
                  </v:textbox>
                </v:shape>
                <v:shape id="Text Box 1117" o:spid="_x0000_s1364" type="#_x0000_t202" style="position:absolute;left:8316;top:8649;width:492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i/>
                            <w:vertAlign w:val="subscript"/>
                          </w:rPr>
                        </w:pPr>
                        <w:r w:rsidRPr="00492428">
                          <w:rPr>
                            <w:i/>
                          </w:rPr>
                          <w:t>І</w:t>
                        </w:r>
                        <w:r>
                          <w:rPr>
                            <w:i/>
                            <w:vertAlign w:val="subscript"/>
                          </w:rPr>
                          <w:t>В</w:t>
                        </w:r>
                        <w:r w:rsidRPr="00492428">
                          <w:rPr>
                            <w:i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118" o:spid="_x0000_s1365" type="#_x0000_t202" style="position:absolute;left:5316;top:9084;width:1146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" stroked="f">
                  <v:textbox inset="0,0,0,0">
                    <w:txbxContent>
                      <w:p w:rsidR="00C0474E" w:rsidRPr="00492428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 w:rsidRPr="00492428"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</w:rPr>
                          <w:t>4</w:t>
                        </w:r>
                        <w:r w:rsidRPr="00492428">
                          <w:rPr>
                            <w:sz w:val="28"/>
                            <w:szCs w:val="28"/>
                          </w:rPr>
                          <w:t>.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505325" cy="2514600"/>
            <wp:effectExtent l="0" t="0" r="9525" b="0"/>
            <wp:docPr id="901" name="Рисунок 901" descr="К_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1" descr="К_5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схеми зірка-зірка, прийнявши, щ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визначаємо напругу між нульовими точками споживача і джерела за формулою:</w:t>
      </w:r>
    </w:p>
    <w:p w:rsidR="007103B2" w:rsidRPr="007103B2" w:rsidRDefault="007103B2" w:rsidP="007103B2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,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е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80 B;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80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2" type="#_x0000_t75" style="width:32pt;height:18pt">
            <v:imagedata r:id="rId6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– 190 – j329 B; 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80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3" type="#_x0000_t75" style="width:27pt;height:18pt">
            <v:imagedata r:id="rId7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– 190 + j329 B;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1/(90 + j80) См;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(–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1/( – j90) См;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Х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1/( 40 + j70) См;</w:t>
      </w:r>
    </w:p>
    <w:p w:rsidR="007103B2" w:rsidRPr="007103B2" w:rsidRDefault="007103B2" w:rsidP="007103B2">
      <w:pPr>
        <w:spacing w:after="0" w:line="276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Y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.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094" type="#_x0000_t75" style="width:9pt;height:17.5pt" fillcolor="window">
            <v:imagedata r:id="rId71" o:title=""/>
          </v:shape>
        </w:pic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підстановки числових значень параметрів отримуємо:</w:t>
      </w:r>
    </w:p>
    <w:p w:rsidR="007103B2" w:rsidRPr="007103B2" w:rsidRDefault="007103B2" w:rsidP="007103B2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581,448 + j232,418 = 628,1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5" type="#_x0000_t75" style="width:30pt;height:18pt">
            <v:imagedata r:id="rId7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уги фаз споживача-зірки визначимо у відповідності з другим законом Кірхгофа:</w:t>
      </w:r>
    </w:p>
    <w:p w:rsidR="007103B2" w:rsidRPr="007103B2" w:rsidRDefault="007103B2" w:rsidP="007103B2">
      <w:pPr>
        <w:spacing w:before="120" w:after="0" w:line="276" w:lineRule="auto"/>
        <w:ind w:left="2124" w:hanging="140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′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201,448 – j232,418 =307,57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6" type="#_x0000_t75" style="width:31pt;height:18pt">
            <v:imagedata r:id="rId7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left="2124" w:hanging="140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′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771,448 – j561,508 = 954,16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7" type="#_x0000_t75" style="width:32pt;height:18pt">
            <v:imagedata r:id="rId7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left="2124" w:hanging="140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′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N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771,448 + j96,671 = 777,4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8" type="#_x0000_t75" style="width:27pt;height:18pt">
            <v:imagedata r:id="rId7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зні (а для споживача-зірки вони є і лінійними) струми визначаємо за законом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before="120" w:after="0" w:line="276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2,533 – j0,331 = 2,555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099" type="#_x0000_t75" style="width:38.5pt;height:18pt">
            <v:imagedata r:id="rId7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,239 – j8,572 =10,6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0" type="#_x0000_t75" style="width:29.5pt;height:18pt">
            <v:imagedata r:id="rId7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3,706 +j8,903 = 9,64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1" type="#_x0000_t75" style="width:33pt;height:18pt">
            <v:imagedata r:id="rId78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.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уги на елементах споживача-зірки визначаємо також за законом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lastRenderedPageBreak/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- 227,94 – j29,804 = 229,8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2" type="#_x0000_t75" style="width:38.5pt;height:18pt">
            <v:imagedata r:id="rId7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6,493 – j202,614 = 204,3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3" type="#_x0000_t75" style="width:35pt;height:18pt">
            <v:imagedata r:id="rId8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;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′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954,16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4" type="#_x0000_t75" style="width:32pt;height:18pt">
            <v:imagedata r:id="rId81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- 148,252 + j356,112 = 385,7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5" type="#_x0000_t75" style="width:33pt;height:18pt">
            <v:imagedata r:id="rId8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- 623,196 – j259,441 = 675,0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6" type="#_x0000_t75" style="width:38.5pt;height:18pt">
            <v:imagedata r:id="rId8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уги і струми споживача-трикутника визначаємо з урахуванням співвідношень між фазними та лінійними напругами і струмами. Лінійні напруги трифазної системи, які є також фазними напругами споживача-трикутника, визначаємо за формулами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570 + j329 = 65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7" type="#_x0000_t75" style="width:24pt;height:18pt">
            <v:imagedata r:id="rId8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j658 = 65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8" type="#_x0000_t75" style="width:29.5pt;height:18pt">
            <v:imagedata r:id="rId8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 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570 + j329 = 65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09" type="#_x0000_t75" style="width:32pt;height:18pt">
            <v:imagedata r:id="rId8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. 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зні і лінійні струми споживача-трикутника визначаємо за законом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першим законом Кірхгофа відповідно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Ι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ΑΒ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,741 – j0,792 = 1,91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0" type="#_x0000_t75" style="width:39pt;height:18pt">
            <v:imagedata r:id="rId8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</w:t>
      </w:r>
      <w:smartTag w:uri="urn:schemas-microsoft-com:office:smarttags" w:element="metricconverter">
        <w:smartTagPr>
          <w:attr w:name="ProductID" w:val="4,388 A"/>
        </w:smartTagPr>
        <w:r w:rsidRPr="007103B2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,388 A</w:t>
        </w:r>
      </w:smartTag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– 2,997 – j0803 = 3,103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1" type="#_x0000_t75" style="width:32pt;height:18pt">
            <v:imagedata r:id="rId88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. 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4,738 + j0,011 = </w:t>
      </w:r>
      <w:smartTag w:uri="urn:schemas-microsoft-com:office:smarttags" w:element="metricconverter">
        <w:smartTagPr>
          <w:attr w:name="ProductID" w:val="4,738 A"/>
        </w:smartTagPr>
        <w:r w:rsidRPr="007103B2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,738 A</w:t>
        </w:r>
      </w:smartTag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6,129 + j0,792 = 6,1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2" type="#_x0000_t75" style="width:27pt;height:18pt">
            <v:imagedata r:id="rId8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,391– j0,803 = 1,606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3" type="#_x0000_t75" style="width:29.5pt;height:18pt">
            <v:imagedata r:id="rId9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. 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уги на елементах споживача-трикутника визначаємо за законом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48,218 – j158,416 = 382,56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4" type="#_x0000_t75" style="width:39pt;height:18pt">
            <v:imagedata r:id="rId91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21,782 +j487,505 = 535,5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5" type="#_x0000_t75" style="width:34pt;height:18pt">
            <v:imagedata r:id="rId9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;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5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6" type="#_x0000_t75" style="width:29.5pt;height:18pt">
            <v:imagedata r:id="rId9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R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449,545 – j120,455 = 465,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7" type="#_x0000_t75" style="width:32pt;height:18pt">
            <v:imagedata r:id="rId9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X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120,455 + j449,545 = 465,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8" type="#_x0000_t75" style="width:27pt;height:18pt">
            <v:imagedata r:id="rId9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B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ми джерела електроенергії визначаємо за першим законом Кірхгофа: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,205 – j0,32 = 2, 228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19" type="#_x0000_t75" style="width:35pt;height:18pt">
            <v:imagedata r:id="rId9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.11 – j7,78 = 7,781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20" type="#_x0000_t75" style="width:35pt;height:18pt">
            <v:imagedata r:id="rId9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;</w:t>
      </w:r>
    </w:p>
    <w:p w:rsidR="007103B2" w:rsidRPr="007103B2" w:rsidRDefault="007103B2" w:rsidP="007103B2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2,315 + j8,1 = 8,424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121" type="#_x0000_t75" style="width:27pt;height:18pt">
            <v:imagedata r:id="rId98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.</w:t>
      </w:r>
    </w:p>
    <w:p w:rsidR="007103B2" w:rsidRPr="007103B2" w:rsidRDefault="007103B2" w:rsidP="007103B2">
      <w:pPr>
        <w:spacing w:before="120"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екторні діаграми побудовані на рис. 4.4,а.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52450</wp:posOffset>
                </wp:positionH>
                <wp:positionV relativeFrom="paragraph">
                  <wp:posOffset>123825</wp:posOffset>
                </wp:positionV>
                <wp:extent cx="5010150" cy="5067935"/>
                <wp:effectExtent l="3810" t="57785" r="0" b="0"/>
                <wp:wrapTopAndBottom/>
                <wp:docPr id="1483" name="Группа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0150" cy="5067935"/>
                          <a:chOff x="3065" y="7220"/>
                          <a:chExt cx="7890" cy="7981"/>
                        </a:xfrm>
                      </wpg:grpSpPr>
                      <wps:wsp>
                        <wps:cNvPr id="1484" name="Text Box 1120"/>
                        <wps:cNvSpPr txBox="1">
                          <a:spLocks noChangeArrowheads="1"/>
                        </wps:cNvSpPr>
                        <wps:spPr bwMode="auto">
                          <a:xfrm>
                            <a:off x="6245" y="14847"/>
                            <a:ext cx="1320" cy="3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52F3F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4.4,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485" name="Group 1121"/>
                        <wpg:cNvGrpSpPr>
                          <a:grpSpLocks/>
                        </wpg:cNvGrpSpPr>
                        <wpg:grpSpPr bwMode="auto">
                          <a:xfrm>
                            <a:off x="3065" y="11367"/>
                            <a:ext cx="3630" cy="3153"/>
                            <a:chOff x="2465" y="7177"/>
                            <a:chExt cx="3630" cy="3153"/>
                          </a:xfrm>
                        </wpg:grpSpPr>
                        <wps:wsp>
                          <wps:cNvPr id="1486" name="Text Box 11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5" y="7407"/>
                              <a:ext cx="33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X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87" name="Text Box 11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15" y="7867"/>
                              <a:ext cx="30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′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88" name="Text Box 11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5" y="996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89" name="Text Box 11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55" y="998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0" name="Text Box 11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05" y="906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1" name="Text Box 11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95" y="866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2" name="Text Box 11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5" y="1005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jc w:val="center"/>
                                </w:pPr>
                                <w:r w:rsidRPr="00C30039"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3" name="Text Box 11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45" y="962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r w:rsidRPr="00C30039"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4" name="Text Box 11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85" y="7457"/>
                              <a:ext cx="24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r w:rsidRPr="00C30039">
                                  <w:t>0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95" name="Line 1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895" y="7227"/>
                              <a:ext cx="0" cy="306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" name="Line 113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495" y="9567"/>
                              <a:ext cx="3600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7" name="Line 1133"/>
                          <wps:cNvCnPr>
                            <a:cxnSpLocks noChangeShapeType="1"/>
                          </wps:cNvCnPr>
                          <wps:spPr bwMode="auto">
                            <a:xfrm rot="-14238663" flipH="1" flipV="1">
                              <a:off x="5374" y="9283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8" name="Line 113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880" y="8397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" name="Line 1135"/>
                          <wps:cNvCnPr>
                            <a:cxnSpLocks noChangeShapeType="1"/>
                          </wps:cNvCnPr>
                          <wps:spPr bwMode="auto">
                            <a:xfrm rot="-28883221" flipH="1" flipV="1">
                              <a:off x="4394" y="9283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0" name="Line 113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215" y="7725"/>
                              <a:ext cx="680" cy="18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1" name="Line 1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0" y="7737"/>
                              <a:ext cx="700" cy="73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2" name="Line 113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30" y="7797"/>
                              <a:ext cx="275" cy="2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3" name="Line 1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5" y="7772"/>
                              <a:ext cx="1615" cy="2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4" name="Line 11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210" y="7652"/>
                              <a:ext cx="640" cy="10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5" name="Line 1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05" y="7637"/>
                              <a:ext cx="95" cy="8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6" name="Line 11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995" y="7757"/>
                              <a:ext cx="1195" cy="49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7" name="Line 1143"/>
                          <wps:cNvCnPr>
                            <a:cxnSpLocks noChangeShapeType="1"/>
                          </wps:cNvCnPr>
                          <wps:spPr bwMode="auto">
                            <a:xfrm rot="-143429">
                              <a:off x="3045" y="8237"/>
                              <a:ext cx="855" cy="189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8" name="Text Box 11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5" y="836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r w:rsidRPr="00C30039"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09" name="Text Box 11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75" y="1005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r w:rsidRPr="00C30039">
                                  <w:t>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0" name="Text Box 11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75" y="9207"/>
                              <a:ext cx="42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′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1" name="Text Box 11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70" y="8557"/>
                              <a:ext cx="28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′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2" name="Text Box 11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15" y="7797"/>
                              <a:ext cx="33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R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3" name="Text Box 11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05" y="7757"/>
                              <a:ext cx="33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X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4" name="Text Box 11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95" y="9207"/>
                              <a:ext cx="33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R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5" name="Text Box 11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65" y="717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r>
                                  <w:t>+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6" name="Text Box 11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65" y="964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+</w:t>
                                </w:r>
                                <w:r>
                                  <w:rPr>
                                    <w:lang w:val="en-US"/>
                                  </w:rPr>
                                  <w:t>j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517" name="Group 1153"/>
                        <wpg:cNvGrpSpPr>
                          <a:grpSpLocks/>
                        </wpg:cNvGrpSpPr>
                        <wpg:grpSpPr bwMode="auto">
                          <a:xfrm>
                            <a:off x="7265" y="11907"/>
                            <a:ext cx="3690" cy="2793"/>
                            <a:chOff x="4715" y="10467"/>
                            <a:chExt cx="3690" cy="2793"/>
                          </a:xfrm>
                        </wpg:grpSpPr>
                        <wps:wsp>
                          <wps:cNvPr id="1518" name="Text Box 11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35" y="12652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9" name="Text Box 11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55" y="12674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0" name="Text Box 11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45" y="11842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1" name="Text Box 11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5" y="12402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jc w:val="center"/>
                                </w:pPr>
                                <w:r w:rsidRPr="00C30039"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2" name="Line 1158"/>
                          <wps:cNvCnPr>
                            <a:cxnSpLocks noChangeShapeType="1"/>
                          </wps:cNvCnPr>
                          <wps:spPr bwMode="auto">
                            <a:xfrm rot="-14238663" flipH="1" flipV="1">
                              <a:off x="7124" y="12058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3" name="Line 115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620" y="11172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4" name="Line 1160"/>
                          <wps:cNvCnPr>
                            <a:cxnSpLocks noChangeShapeType="1"/>
                          </wps:cNvCnPr>
                          <wps:spPr bwMode="auto">
                            <a:xfrm rot="-28883221" flipH="1" flipV="1">
                              <a:off x="6134" y="12058"/>
                              <a:ext cx="20" cy="11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5" name="Text Box 11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35" y="10932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r w:rsidRPr="00C30039"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6" name="Line 116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45" y="12327"/>
                              <a:ext cx="3240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7" name="Line 11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635" y="10487"/>
                              <a:ext cx="0" cy="268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8" name="Line 11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85" y="12947"/>
                              <a:ext cx="19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9" name="Line 11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605" y="11164"/>
                              <a:ext cx="1005" cy="17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0" name="Line 116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60" y="11187"/>
                              <a:ext cx="955" cy="17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1" name="Text Box 11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25" y="1298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AA6E60" w:rsidRDefault="00C0474E" w:rsidP="007103B2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2" name="Text Box 11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85" y="12987"/>
                              <a:ext cx="1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AA6E60" w:rsidRDefault="00C0474E" w:rsidP="007103B2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3" name="Text Box 11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85" y="12987"/>
                              <a:ext cx="37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4" name="Text Box 11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75" y="11907"/>
                              <a:ext cx="35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5" name="Text Box 11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05" y="11907"/>
                              <a:ext cx="33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 w:rsidRPr="00C30039"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6" name="Line 1172"/>
                          <wps:cNvCnPr>
                            <a:cxnSpLocks noChangeShapeType="1"/>
                          </wps:cNvCnPr>
                          <wps:spPr bwMode="auto">
                            <a:xfrm rot="10075693" flipV="1">
                              <a:off x="7475" y="11772"/>
                              <a:ext cx="572" cy="110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7" name="Text Box 117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95" y="11997"/>
                              <a:ext cx="510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12634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RA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8" name="Line 1174"/>
                          <wps:cNvCnPr>
                            <a:cxnSpLocks noChangeShapeType="1"/>
                          </wps:cNvCnPr>
                          <wps:spPr bwMode="auto">
                            <a:xfrm rot="-151500">
                              <a:off x="6635" y="11187"/>
                              <a:ext cx="1240" cy="5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9" name="Text Box 11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65" y="11187"/>
                              <a:ext cx="510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12634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XA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0" name="Line 1176"/>
                          <wps:cNvCnPr>
                            <a:cxnSpLocks noChangeShapeType="1"/>
                          </wps:cNvCnPr>
                          <wps:spPr bwMode="auto">
                            <a:xfrm rot="266223" flipV="1">
                              <a:off x="5135" y="11157"/>
                              <a:ext cx="1480" cy="43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1" name="Line 1177"/>
                          <wps:cNvCnPr>
                            <a:cxnSpLocks noChangeShapeType="1"/>
                          </wps:cNvCnPr>
                          <wps:spPr bwMode="auto">
                            <a:xfrm rot="5078844" flipV="1">
                              <a:off x="4689" y="12046"/>
                              <a:ext cx="1480" cy="43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2" name="Text Box 117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05" y="11007"/>
                              <a:ext cx="510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12634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XC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3" name="Text Box 117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85" y="12447"/>
                              <a:ext cx="510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12634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30039">
                                  <w:rPr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RC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4" name="Text Box 118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15" y="11952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+</w:t>
                                </w:r>
                                <w:r>
                                  <w:rPr>
                                    <w:lang w:val="en-US"/>
                                  </w:rPr>
                                  <w:t>j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5" name="Text Box 11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35" y="10467"/>
                              <a:ext cx="265" cy="24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r>
                                  <w:t>+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546" name="Group 1182"/>
                        <wpg:cNvGrpSpPr>
                          <a:grpSpLocks/>
                        </wpg:cNvGrpSpPr>
                        <wpg:grpSpPr bwMode="auto">
                          <a:xfrm>
                            <a:off x="3785" y="7220"/>
                            <a:ext cx="5760" cy="3787"/>
                            <a:chOff x="3665" y="6867"/>
                            <a:chExt cx="5760" cy="3787"/>
                          </a:xfrm>
                        </wpg:grpSpPr>
                        <wps:wsp>
                          <wps:cNvPr id="1547" name="Text Box 11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95" y="950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8" name="Text Box 118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05" y="814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C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49" name="Text Box 11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25" y="7797"/>
                              <a:ext cx="175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50" name="Text Box 118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35" y="686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r>
                                  <w:t>+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51" name="Text Box 11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05" y="836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5A0064" w:rsidRDefault="00C0474E" w:rsidP="007103B2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+</w:t>
                                </w:r>
                                <w:r>
                                  <w:rPr>
                                    <w:lang w:val="en-US"/>
                                  </w:rPr>
                                  <w:t>j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552" name="Group 1188"/>
                          <wpg:cNvGrpSpPr>
                            <a:grpSpLocks/>
                          </wpg:cNvGrpSpPr>
                          <wpg:grpSpPr bwMode="auto">
                            <a:xfrm>
                              <a:off x="3665" y="6867"/>
                              <a:ext cx="5760" cy="3787"/>
                              <a:chOff x="2465" y="920"/>
                              <a:chExt cx="5760" cy="3787"/>
                            </a:xfrm>
                          </wpg:grpSpPr>
                          <wps:wsp>
                            <wps:cNvPr id="1553" name="Line 118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385" y="2177"/>
                                <a:ext cx="205" cy="59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4" name="Line 119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375" y="2330"/>
                                <a:ext cx="305" cy="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5" name="Line 119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375" y="2050"/>
                                <a:ext cx="125" cy="7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6" name="Line 119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365" y="1310"/>
                                <a:ext cx="35" cy="143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7" name="Line 11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365" y="920"/>
                                <a:ext cx="2665" cy="184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8" name="Line 11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355" y="2767"/>
                                <a:ext cx="2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9" name="Line 119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780" y="2767"/>
                                <a:ext cx="2585" cy="7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0" name="Line 119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540" y="2777"/>
                                <a:ext cx="2815" cy="116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1" name="Line 119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070" y="2757"/>
                                <a:ext cx="285" cy="188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2" name="Line 119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360" y="2757"/>
                                <a:ext cx="5" cy="14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3" name="Line 119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365" y="2757"/>
                                <a:ext cx="145" cy="80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4" name="Line 120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365" y="2757"/>
                                <a:ext cx="285" cy="97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5" name="Line 120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465" y="2767"/>
                                <a:ext cx="5760" cy="0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6" name="Line 120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385" y="927"/>
                                <a:ext cx="0" cy="3780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67" name="Text Box 12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45" y="724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68" name="Text Box 12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05" y="790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A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69" name="Text Box 12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65" y="687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0" name="Text Box 12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15" y="920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smartTag w:uri="urn:schemas-microsoft-com:office:smarttags" w:element="place">
                                  <w:smartTag w:uri="urn:schemas-microsoft-com:office:smarttags" w:element="City">
                                    <w:r>
                                      <w:rPr>
                                        <w:lang w:val="en-US"/>
                                      </w:rPr>
                                      <w:t>I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CA</w:t>
                                    </w:r>
                                  </w:smartTag>
                                </w:smartTag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1" name="Text Box 12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45" y="1001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2" name="Text Box 12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75" y="10137"/>
                              <a:ext cx="29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3" name="Text Box 12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5" y="979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C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4" name="Text Box 12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5" y="905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5" name="Text Box 12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05" y="8377"/>
                              <a:ext cx="260" cy="2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C30039" w:rsidRDefault="00C0474E" w:rsidP="007103B2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83" o:spid="_x0000_s1366" style="position:absolute;left:0;text-align:left;margin-left:43.5pt;margin-top:9.75pt;width:394.5pt;height:399.05pt;z-index:251665408" coordorigin="3065,7220" coordsize="7890,79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">
                <v:shape id="Text Box 1120" o:spid="_x0000_s1367" type="#_x0000_t202" style="position:absolute;left:6245;top:14847;width:1320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" stroked="f">
                  <v:textbox inset="0,0,0,0">
                    <w:txbxContent>
                      <w:p w:rsidR="00C0474E" w:rsidRPr="00552F3F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4.4,а</w:t>
                        </w:r>
                      </w:p>
                    </w:txbxContent>
                  </v:textbox>
                </v:shape>
                <v:group id="Group 1121" o:spid="_x0000_s1368" style="position:absolute;left:3065;top:11367;width:3630;height:3153" coordorigin="2465,7177" coordsize="3630,31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">
                  <v:shape id="Text Box 1122" o:spid="_x0000_s1369" type="#_x0000_t202" style="position:absolute;left:4415;top:7407;width:33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XA</w:t>
                          </w:r>
                        </w:p>
                      </w:txbxContent>
                    </v:textbox>
                  </v:shape>
                  <v:shape id="Text Box 1123" o:spid="_x0000_s1370" type="#_x0000_t202" style="position:absolute;left:4515;top:7867;width:30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′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1124" o:spid="_x0000_s1371" type="#_x0000_t202" style="position:absolute;left:4235;top:996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125" o:spid="_x0000_s1372" type="#_x0000_t202" style="position:absolute;left:5355;top:998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126" o:spid="_x0000_s1373" type="#_x0000_t202" style="position:absolute;left:4905;top:906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1127" o:spid="_x0000_s1374" type="#_x0000_t202" style="position:absolute;left:4295;top:866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shape id="Text Box 1128" o:spid="_x0000_s1375" type="#_x0000_t202" style="position:absolute;left:3695;top:1005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jc w:val="center"/>
                          </w:pPr>
                          <w:r w:rsidRPr="00C30039">
                            <w:t>С</w:t>
                          </w:r>
                        </w:p>
                      </w:txbxContent>
                    </v:textbox>
                  </v:shape>
                  <v:shape id="Text Box 1129" o:spid="_x0000_s1376" type="#_x0000_t202" style="position:absolute;left:4745;top:962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r w:rsidRPr="00C30039">
                            <w:t>0</w:t>
                          </w:r>
                        </w:p>
                      </w:txbxContent>
                    </v:textbox>
                  </v:shape>
                  <v:shape id="Text Box 1130" o:spid="_x0000_s1377" type="#_x0000_t202" style="position:absolute;left:4085;top:7457;width:24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r w:rsidRPr="00C30039">
                            <w:t>0′</w:t>
                          </w:r>
                        </w:p>
                      </w:txbxContent>
                    </v:textbox>
                  </v:shape>
                  <v:line id="Line 1131" o:spid="_x0000_s1378" style="position:absolute;flip:y;visibility:visible;mso-wrap-style:square" from="4895,7227" to="4895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" strokeweight=".5pt">
                    <v:stroke endarrow="block"/>
                  </v:line>
                  <v:line id="Line 1132" o:spid="_x0000_s1379" style="position:absolute;flip:x;visibility:visible;mso-wrap-style:square" from="2495,9567" to="6095,9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" strokeweight=".5pt">
                    <v:stroke endarrow="block"/>
                  </v:line>
                  <v:line id="Line 1133" o:spid="_x0000_s1380" style="position:absolute;rotation:8040543fd;flip:x y;visibility:visible;mso-wrap-style:square" from="5374,9283" to="5394,10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" strokeweight="1pt">
                    <v:stroke endarrow="block"/>
                  </v:line>
                  <v:line id="Line 1134" o:spid="_x0000_s1381" style="position:absolute;flip:x y;visibility:visible;mso-wrap-style:square" from="4880,8397" to="4900,9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" strokeweight="1pt">
                    <v:stroke endarrow="block"/>
                  </v:line>
                  <v:line id="Line 1135" o:spid="_x0000_s1382" style="position:absolute;rotation:-7955220fd;flip:x y;visibility:visible;mso-wrap-style:square" from="4394,9283" to="4414,10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" strokeweight="1pt">
                    <v:stroke endarrow="block"/>
                  </v:line>
                  <v:line id="Line 1136" o:spid="_x0000_s1383" style="position:absolute;flip:x y;visibility:visible;mso-wrap-style:square" from="4215,7725" to="4895,9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">
                    <v:stroke endarrow="open"/>
                  </v:line>
                  <v:line id="Line 1137" o:spid="_x0000_s1384" style="position:absolute;visibility:visible;mso-wrap-style:square" from="4220,7737" to="4920,8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">
                    <v:stroke endarrow="open"/>
                  </v:line>
                  <v:line id="Line 1138" o:spid="_x0000_s1385" style="position:absolute;flip:x;visibility:visible;mso-wrap-style:square" from="3930,7797" to="4205,101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">
                    <v:stroke endarrow="open"/>
                  </v:line>
                  <v:line id="Line 1139" o:spid="_x0000_s1386" style="position:absolute;visibility:visible;mso-wrap-style:square" from="4225,7772" to="5840,10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">
                    <v:stroke endarrow="open"/>
                  </v:line>
                  <v:line id="Line 1140" o:spid="_x0000_s1387" style="position:absolute;flip:y;visibility:visible;mso-wrap-style:square" from="4210,7652" to="4850,7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">
                    <v:stroke endarrow="open"/>
                  </v:line>
                  <v:line id="Line 1141" o:spid="_x0000_s1388" style="position:absolute;visibility:visible;mso-wrap-style:square" from="4805,7637" to="4900,85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">
                    <v:stroke endarrow="open"/>
                  </v:line>
                  <v:line id="Line 1142" o:spid="_x0000_s1389" style="position:absolute;flip:x;visibility:visible;mso-wrap-style:square" from="2995,7757" to="4190,8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">
                    <v:stroke endarrow="open"/>
                  </v:line>
                  <v:line id="Line 1143" o:spid="_x0000_s1390" style="position:absolute;rotation:-156663fd;visibility:visible;mso-wrap-style:square" from="3045,8237" to="3900,10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">
                    <v:stroke endarrow="open"/>
                  </v:line>
                  <v:shape id="Text Box 1144" o:spid="_x0000_s1391" type="#_x0000_t202" style="position:absolute;left:4935;top:836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r w:rsidRPr="00C30039">
                            <w:t>А</w:t>
                          </w:r>
                        </w:p>
                      </w:txbxContent>
                    </v:textbox>
                  </v:shape>
                  <v:shape id="Text Box 1145" o:spid="_x0000_s1392" type="#_x0000_t202" style="position:absolute;left:5875;top:1005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r w:rsidRPr="00C30039">
                            <w:t>В</w:t>
                          </w:r>
                        </w:p>
                      </w:txbxContent>
                    </v:textbox>
                  </v:shape>
                  <v:shape id="Text Box 1146" o:spid="_x0000_s1393" type="#_x0000_t202" style="position:absolute;left:5375;top:9207;width:42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′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147" o:spid="_x0000_s1394" type="#_x0000_t202" style="position:absolute;left:3770;top:8557;width:28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′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148" o:spid="_x0000_s1395" type="#_x0000_t202" style="position:absolute;left:4915;top:7797;width:33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RA</w:t>
                          </w:r>
                        </w:p>
                      </w:txbxContent>
                    </v:textbox>
                  </v:shape>
                  <v:shape id="Text Box 1149" o:spid="_x0000_s1396" type="#_x0000_t202" style="position:absolute;left:3205;top:7757;width:33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XC</w:t>
                          </w:r>
                        </w:p>
                      </w:txbxContent>
                    </v:textbox>
                  </v:shape>
                  <v:shape id="Text Box 1150" o:spid="_x0000_s1397" type="#_x0000_t202" style="position:absolute;left:3095;top:9207;width:33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RC</w:t>
                          </w:r>
                        </w:p>
                      </w:txbxContent>
                    </v:textbox>
                  </v:shape>
                  <v:shape id="Text Box 1151" o:spid="_x0000_s1398" type="#_x0000_t202" style="position:absolute;left:4965;top:717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" stroked="f">
                    <v:textbox inset="0,0,0,0">
                      <w:txbxContent>
                        <w:p w:rsidR="00C0474E" w:rsidRPr="005A0064" w:rsidRDefault="00C0474E" w:rsidP="007103B2">
                          <w:r>
                            <w:t>+1</w:t>
                          </w:r>
                        </w:p>
                      </w:txbxContent>
                    </v:textbox>
                  </v:shape>
                  <v:shape id="Text Box 1152" o:spid="_x0000_s1399" type="#_x0000_t202" style="position:absolute;left:2465;top:964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" stroked="f">
                    <v:textbox inset="0,0,0,0">
                      <w:txbxContent>
                        <w:p w:rsidR="00C0474E" w:rsidRPr="005A0064" w:rsidRDefault="00C0474E" w:rsidP="007103B2">
                          <w:pPr>
                            <w:rPr>
                              <w:lang w:val="en-US"/>
                            </w:rPr>
                          </w:pPr>
                          <w:r>
                            <w:t>+</w:t>
                          </w:r>
                          <w:r>
                            <w:rPr>
                              <w:lang w:val="en-US"/>
                            </w:rPr>
                            <w:t>j</w:t>
                          </w:r>
                        </w:p>
                      </w:txbxContent>
                    </v:textbox>
                  </v:shape>
                </v:group>
                <v:group id="Group 1153" o:spid="_x0000_s1400" style="position:absolute;left:7265;top:11907;width:3690;height:2793" coordorigin="4715,10467" coordsize="3690,27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MROwwAAAN0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xpPIe/b8IJcvkLAAD//wMAUEsBAi0AFAAGAAgAAAAhANvh9svuAAAAhQEAABMAAAAAAAAAAAAA&#10;AAAAAAAAAFtDb250ZW50X1R5cGVzXS54bWxQSwECLQAUAAYACAAAACEAWvQsW78AAAAVAQAACwAA&#10;AAAAAAAAAAAAAAAfAQAAX3JlbHMvLnJlbHNQSwECLQAUAAYACAAAACEACMTETsMAAADdAAAADwAA&#10;AAAAAAAAAAAAAAAHAgAAZHJzL2Rvd25yZXYueG1sUEsFBgAAAAADAAMAtwAAAPcCAAAAAA==&#10;">
                  <v:shape id="Text Box 1154" o:spid="_x0000_s1401" type="#_x0000_t202" style="position:absolute;left:6135;top:12652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155" o:spid="_x0000_s1402" type="#_x0000_t202" style="position:absolute;left:6955;top:12674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156" o:spid="_x0000_s1403" type="#_x0000_t202" style="position:absolute;left:6645;top:11842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1157" o:spid="_x0000_s1404" type="#_x0000_t202" style="position:absolute;left:6485;top:12402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jc w:val="center"/>
                          </w:pPr>
                          <w:r w:rsidRPr="00C30039">
                            <w:t>0</w:t>
                          </w:r>
                        </w:p>
                      </w:txbxContent>
                    </v:textbox>
                  </v:shape>
                  <v:line id="Line 1158" o:spid="_x0000_s1405" style="position:absolute;rotation:8040543fd;flip:x y;visibility:visible;mso-wrap-style:square" from="7124,12058" to="7144,13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" strokeweight="1pt">
                    <v:stroke endarrow="block"/>
                  </v:line>
                  <v:line id="Line 1159" o:spid="_x0000_s1406" style="position:absolute;flip:x y;visibility:visible;mso-wrap-style:square" from="6620,11172" to="6640,123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" strokeweight="1pt">
                    <v:stroke endarrow="block"/>
                  </v:line>
                  <v:line id="Line 1160" o:spid="_x0000_s1407" style="position:absolute;rotation:-7955220fd;flip:x y;visibility:visible;mso-wrap-style:square" from="6134,12058" to="6154,13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" strokeweight="1pt">
                    <v:stroke endarrow="block"/>
                  </v:line>
                  <v:shape id="Text Box 1161" o:spid="_x0000_s1408" type="#_x0000_t202" style="position:absolute;left:6735;top:10932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" stroked="f">
                    <v:textbox inset="0,0,0,0">
                      <w:txbxContent>
                        <w:p w:rsidR="00C0474E" w:rsidRPr="00C30039" w:rsidRDefault="00C0474E" w:rsidP="007103B2">
                          <w:r w:rsidRPr="00C30039">
                            <w:t>А</w:t>
                          </w:r>
                        </w:p>
                      </w:txbxContent>
                    </v:textbox>
                  </v:shape>
                  <v:line id="Line 1162" o:spid="_x0000_s1409" style="position:absolute;flip:x;visibility:visible;mso-wrap-style:square" from="4745,12327" to="7985,12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" strokeweight=".5pt">
                    <v:stroke endarrow="block"/>
                  </v:line>
                  <v:line id="Line 1163" o:spid="_x0000_s1410" style="position:absolute;flip:y;visibility:visible;mso-wrap-style:square" from="6635,10487" to="6635,13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" strokeweight=".5pt">
                    <v:stroke endarrow="block"/>
                  </v:line>
                  <v:line id="Line 1164" o:spid="_x0000_s1411" style="position:absolute;visibility:visible;mso-wrap-style:square" from="5685,12947" to="7605,12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">
                    <v:stroke endarrow="open"/>
                  </v:line>
                  <v:line id="Line 1165" o:spid="_x0000_s1412" style="position:absolute;visibility:visible;mso-wrap-style:square" from="6605,11164" to="7610,1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">
                    <v:stroke startarrow="open"/>
                  </v:line>
                  <v:line id="Line 1166" o:spid="_x0000_s1413" style="position:absolute;flip:x;visibility:visible;mso-wrap-style:square" from="5660,11187" to="6615,12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">
                    <v:stroke endarrow="open"/>
                  </v:line>
                  <v:shape id="Text Box 1167" o:spid="_x0000_s1414" type="#_x0000_t202" style="position:absolute;left:7625;top:1298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" stroked="f">
                    <v:textbox inset="0,0,0,0">
                      <w:txbxContent>
                        <w:p w:rsidR="00C0474E" w:rsidRPr="00AA6E60" w:rsidRDefault="00C0474E" w:rsidP="007103B2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168" o:spid="_x0000_s1415" type="#_x0000_t202" style="position:absolute;left:5585;top:12987;width:1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" stroked="f">
                    <v:textbox inset="0,0,0,0">
                      <w:txbxContent>
                        <w:p w:rsidR="00C0474E" w:rsidRPr="00AA6E60" w:rsidRDefault="00C0474E" w:rsidP="007103B2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169" o:spid="_x0000_s1416" type="#_x0000_t202" style="position:absolute;left:6785;top:12987;width:37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170" o:spid="_x0000_s1417" type="#_x0000_t202" style="position:absolute;left:7175;top:11907;width:35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171" o:spid="_x0000_s1418" type="#_x0000_t202" style="position:absolute;left:5705;top:11907;width:33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 w:rsidRPr="00C30039"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line id="Line 1172" o:spid="_x0000_s1419" style="position:absolute;rotation:-11005344fd;flip:y;visibility:visible;mso-wrap-style:square" from="7475,11772" to="8047,12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">
                    <v:stroke startarrow="open"/>
                  </v:line>
                  <v:shape id="Text Box 1173" o:spid="_x0000_s1420" type="#_x0000_t202" style="position:absolute;left:7895;top:11997;width:510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" stroked="f">
                    <v:textbox inset="0,0,0,0">
                      <w:txbxContent>
                        <w:p w:rsidR="00C0474E" w:rsidRPr="00C12634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RAB</w:t>
                          </w:r>
                        </w:p>
                      </w:txbxContent>
                    </v:textbox>
                  </v:shape>
                  <v:line id="Line 1174" o:spid="_x0000_s1421" style="position:absolute;rotation:-165478fd;visibility:visible;mso-wrap-style:square" from="6635,11187" to="7875,11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">
                    <v:stroke startarrow="open"/>
                  </v:line>
                  <v:shape id="Text Box 1175" o:spid="_x0000_s1422" type="#_x0000_t202" style="position:absolute;left:7265;top:11187;width:510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" stroked="f">
                    <v:textbox inset="0,0,0,0">
                      <w:txbxContent>
                        <w:p w:rsidR="00C0474E" w:rsidRPr="00C12634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XAB</w:t>
                          </w:r>
                        </w:p>
                      </w:txbxContent>
                    </v:textbox>
                  </v:shape>
                  <v:line id="Line 1176" o:spid="_x0000_s1423" style="position:absolute;rotation:-290787fd;flip:y;visibility:visible;mso-wrap-style:square" from="5135,11157" to="6615,11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">
                    <v:stroke startarrow="open"/>
                  </v:line>
                  <v:line id="Line 1177" o:spid="_x0000_s1424" style="position:absolute;rotation:-5547452fd;flip:y;visibility:visible;mso-wrap-style:square" from="4689,12046" to="6169,12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">
                    <v:stroke endarrow="open"/>
                  </v:line>
                  <v:shape id="Text Box 1178" o:spid="_x0000_s1425" type="#_x0000_t202" style="position:absolute;left:5705;top:11007;width:510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" stroked="f">
                    <v:textbox inset="0,0,0,0">
                      <w:txbxContent>
                        <w:p w:rsidR="00C0474E" w:rsidRPr="00C12634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XCA</w:t>
                          </w:r>
                        </w:p>
                      </w:txbxContent>
                    </v:textbox>
                  </v:shape>
                  <v:shape id="Text Box 1179" o:spid="_x0000_s1426" type="#_x0000_t202" style="position:absolute;left:4985;top:12447;width:510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" stroked="f">
                    <v:textbox inset="0,0,0,0">
                      <w:txbxContent>
                        <w:p w:rsidR="00C0474E" w:rsidRPr="00C12634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 w:rsidRPr="00C30039">
                            <w:rPr>
                              <w:lang w:val="en-US"/>
                            </w:rPr>
                            <w:t>U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RCA</w:t>
                          </w:r>
                        </w:p>
                      </w:txbxContent>
                    </v:textbox>
                  </v:shape>
                  <v:shape id="Text Box 1180" o:spid="_x0000_s1427" type="#_x0000_t202" style="position:absolute;left:4715;top:11952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" stroked="f">
                    <v:textbox inset="0,0,0,0">
                      <w:txbxContent>
                        <w:p w:rsidR="00C0474E" w:rsidRPr="005A0064" w:rsidRDefault="00C0474E" w:rsidP="007103B2">
                          <w:pPr>
                            <w:rPr>
                              <w:lang w:val="en-US"/>
                            </w:rPr>
                          </w:pPr>
                          <w:r>
                            <w:t>+</w:t>
                          </w:r>
                          <w:r>
                            <w:rPr>
                              <w:lang w:val="en-US"/>
                            </w:rPr>
                            <w:t>j</w:t>
                          </w:r>
                        </w:p>
                      </w:txbxContent>
                    </v:textbox>
                  </v:shape>
                  <v:shape id="Text Box 1181" o:spid="_x0000_s1428" type="#_x0000_t202" style="position:absolute;left:6335;top:10467;width:2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" stroked="f">
                    <v:textbox inset="0,0,0,0">
                      <w:txbxContent>
                        <w:p w:rsidR="00C0474E" w:rsidRPr="005A0064" w:rsidRDefault="00C0474E" w:rsidP="007103B2">
                          <w:r>
                            <w:t>+1</w:t>
                          </w:r>
                        </w:p>
                      </w:txbxContent>
                    </v:textbox>
                  </v:shape>
                </v:group>
                <v:group id="Group 1182" o:spid="_x0000_s1429" style="position:absolute;left:3785;top:7220;width:5760;height:3787" coordorigin="3665,6867" coordsize="5760,37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">
                  <v:shape id="Text Box 1183" o:spid="_x0000_s1430" type="#_x0000_t202" style="position:absolute;left:6595;top:950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1</w:t>
                          </w:r>
                        </w:p>
                      </w:txbxContent>
                    </v:textbox>
                  </v:shape>
                  <v:shape id="Text Box 1184" o:spid="_x0000_s1431" type="#_x0000_t202" style="position:absolute;left:6905;top:814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C2</w:t>
                          </w:r>
                        </w:p>
                      </w:txbxContent>
                    </v:textbox>
                  </v:shape>
                  <v:shape id="Text Box 1185" o:spid="_x0000_s1432" type="#_x0000_t202" style="position:absolute;left:6625;top:7797;width:175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1186" o:spid="_x0000_s1433" type="#_x0000_t202" style="position:absolute;left:6235;top:686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" stroked="f">
                    <v:textbox inset="0,0,0,0">
                      <w:txbxContent>
                        <w:p w:rsidR="00C0474E" w:rsidRPr="005A0064" w:rsidRDefault="00C0474E" w:rsidP="007103B2">
                          <w:r>
                            <w:t>+1</w:t>
                          </w:r>
                        </w:p>
                      </w:txbxContent>
                    </v:textbox>
                  </v:shape>
                  <v:shape id="Text Box 1187" o:spid="_x0000_s1434" type="#_x0000_t202" style="position:absolute;left:3705;top:836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" stroked="f">
                    <v:textbox inset="0,0,0,0">
                      <w:txbxContent>
                        <w:p w:rsidR="00C0474E" w:rsidRPr="005A0064" w:rsidRDefault="00C0474E" w:rsidP="007103B2">
                          <w:pPr>
                            <w:rPr>
                              <w:lang w:val="en-US"/>
                            </w:rPr>
                          </w:pPr>
                          <w:r>
                            <w:t>+</w:t>
                          </w:r>
                          <w:r>
                            <w:rPr>
                              <w:lang w:val="en-US"/>
                            </w:rPr>
                            <w:t>j</w:t>
                          </w:r>
                        </w:p>
                      </w:txbxContent>
                    </v:textbox>
                  </v:shape>
                  <v:group id="Group 1188" o:spid="_x0000_s1435" style="position:absolute;left:3665;top:6867;width:5760;height:3787" coordorigin="2465,920" coordsize="5760,37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">
                    <v:line id="Line 1189" o:spid="_x0000_s1436" style="position:absolute;flip:x;visibility:visible;mso-wrap-style:square" from="5385,2177" to="5590,2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">
                      <v:stroke startarrow="block"/>
                    </v:line>
                    <v:line id="Line 1190" o:spid="_x0000_s1437" style="position:absolute;flip:y;visibility:visible;mso-wrap-style:square" from="5375,2330" to="5680,27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">
                      <v:stroke endarrow="block"/>
                    </v:line>
                    <v:line id="Line 1191" o:spid="_x0000_s1438" style="position:absolute;flip:y;visibility:visible;mso-wrap-style:square" from="5375,2050" to="5500,2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">
                      <v:stroke endarrow="block"/>
                    </v:line>
                    <v:line id="Line 1192" o:spid="_x0000_s1439" style="position:absolute;flip:y;visibility:visible;mso-wrap-style:square" from="5365,1310" to="5400,27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">
                      <v:stroke endarrow="block"/>
                    </v:line>
                    <v:line id="Line 1193" o:spid="_x0000_s1440" style="position:absolute;flip:y;visibility:visible;mso-wrap-style:square" from="5365,920" to="8030,2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">
                      <v:stroke endarrow="block"/>
                    </v:line>
                    <v:line id="Line 1194" o:spid="_x0000_s1441" style="position:absolute;visibility:visible;mso-wrap-style:square" from="5355,2767" to="7875,2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">
                      <v:stroke endarrow="block"/>
                    </v:line>
                    <v:line id="Line 1195" o:spid="_x0000_s1442" style="position:absolute;flip:x;visibility:visible;mso-wrap-style:square" from="2780,2767" to="5365,35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">
                      <v:stroke endarrow="block"/>
                    </v:line>
                    <v:line id="Line 1196" o:spid="_x0000_s1443" style="position:absolute;flip:x;visibility:visible;mso-wrap-style:square" from="2540,2777" to="5355,39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">
                      <v:stroke endarrow="block"/>
                    </v:line>
                    <v:line id="Line 1197" o:spid="_x0000_s1444" style="position:absolute;flip:x;visibility:visible;mso-wrap-style:square" from="5070,2757" to="5355,4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">
                      <v:stroke endarrow="block"/>
                    </v:line>
                    <v:line id="Line 1198" o:spid="_x0000_s1445" style="position:absolute;flip:x;visibility:visible;mso-wrap-style:square" from="5360,2757" to="5365,4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">
                      <v:stroke endarrow="block"/>
                    </v:line>
                    <v:line id="Line 1199" o:spid="_x0000_s1446" style="position:absolute;visibility:visible;mso-wrap-style:square" from="5365,2757" to="5510,3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">
                      <v:stroke endarrow="block"/>
                    </v:line>
                    <v:line id="Line 1200" o:spid="_x0000_s1447" style="position:absolute;visibility:visible;mso-wrap-style:square" from="5365,2757" to="5650,3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">
                      <v:stroke endarrow="block"/>
                    </v:line>
                    <v:line id="Line 1201" o:spid="_x0000_s1448" style="position:absolute;flip:x;visibility:visible;mso-wrap-style:square" from="2465,2767" to="8225,2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" strokeweight=".5pt">
                      <v:stroke endarrow="block"/>
                    </v:line>
                    <v:line id="Line 1202" o:spid="_x0000_s1449" style="position:absolute;flip:y;visibility:visible;mso-wrap-style:square" from="5385,927" to="5385,4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" strokeweight=".5pt">
                      <v:stroke endarrow="block"/>
                    </v:line>
                  </v:group>
                  <v:shape id="Text Box 1203" o:spid="_x0000_s1450" type="#_x0000_t202" style="position:absolute;left:6245;top:724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2</w:t>
                          </w:r>
                        </w:p>
                      </w:txbxContent>
                    </v:textbox>
                  </v:shape>
                  <v:shape id="Text Box 1204" o:spid="_x0000_s1451" type="#_x0000_t202" style="position:absolute;left:6805;top:790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AB</w:t>
                          </w:r>
                        </w:p>
                      </w:txbxContent>
                    </v:textbox>
                  </v:shape>
                  <v:shape id="Text Box 1205" o:spid="_x0000_s1452" type="#_x0000_t202" style="position:absolute;left:8465;top:687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1</w:t>
                          </w:r>
                        </w:p>
                      </w:txbxContent>
                    </v:textbox>
                  </v:shape>
                  <v:shape id="Text Box 1206" o:spid="_x0000_s1453" type="#_x0000_t202" style="position:absolute;left:6815;top:920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smartTag w:uri="urn:schemas-microsoft-com:office:smarttags" w:element="place">
                            <w:smartTag w:uri="urn:schemas-microsoft-com:office:smarttags" w:element="City">
                              <w:r>
                                <w:rPr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CA</w:t>
                              </w:r>
                            </w:smartTag>
                          </w:smartTag>
                        </w:p>
                      </w:txbxContent>
                    </v:textbox>
                  </v:shape>
                  <v:shape id="Text Box 1207" o:spid="_x0000_s1454" type="#_x0000_t202" style="position:absolute;left:6645;top:1001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C</w:t>
                          </w:r>
                        </w:p>
                      </w:txbxContent>
                    </v:textbox>
                  </v:shape>
                  <v:shape id="Text Box 1208" o:spid="_x0000_s1455" type="#_x0000_t202" style="position:absolute;left:5975;top:10137;width:29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2</w:t>
                          </w:r>
                        </w:p>
                      </w:txbxContent>
                    </v:textbox>
                  </v:shape>
                  <v:shape id="Text Box 1209" o:spid="_x0000_s1456" type="#_x0000_t202" style="position:absolute;left:4025;top:979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C1</w:t>
                          </w:r>
                        </w:p>
                      </w:txbxContent>
                    </v:textbox>
                  </v:shape>
                  <v:shape id="Text Box 1210" o:spid="_x0000_s1457" type="#_x0000_t202" style="position:absolute;left:4025;top:905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211" o:spid="_x0000_s1458" type="#_x0000_t202" style="position:absolute;left:8605;top:8377;width:26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" stroked="f">
                    <v:textbox inset="0,0,0,0">
                      <w:txbxContent>
                        <w:p w:rsidR="00C0474E" w:rsidRPr="00C30039" w:rsidRDefault="00C0474E" w:rsidP="007103B2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I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5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ристовуючи умови і результати рішення попередньої задачі, оцінити точність розрахунків, розв’язавши рівняння балансу активних і реактивних потужностей. Скласти схему ввімкнення у електричне коло двох ватметрів для вимірювання активної потужності трифазної системи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інювати точність розрахунків електричних кіл прийнято за відносною похибкою, яку отримують з рішення рівняння балансу потужностей. Рівняння балансу потужностей записують у наступному вигляді </w:t>
      </w:r>
    </w:p>
    <w:p w:rsidR="007103B2" w:rsidRPr="007103B2" w:rsidRDefault="007103B2" w:rsidP="007103B2">
      <w:pPr>
        <w:spacing w:before="120" w:after="120" w:line="240" w:lineRule="auto"/>
        <w:ind w:left="2112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S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S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S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*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*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E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* – комплексна повна потужність джерела електроенергії; 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* – спряжений комплексний струм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S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R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j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A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X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–  –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мплексна повна потужність, яка споживається двома трифазними споживачами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підстановки чисел у формули потужностей маємо: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482,7937 Вт;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ДЖ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– 615,6424 вар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482,7931 Вт;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– 615,6692 вар.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хибка обчислень складає: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для активної складової:</w:t>
      </w:r>
    </w:p>
    <w:p w:rsidR="007103B2" w:rsidRPr="007103B2" w:rsidRDefault="007103B2" w:rsidP="007103B2">
      <w:pPr>
        <w:spacing w:before="120" w:after="12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ΔР% = 2 [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] 100% = 1,08*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5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%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реактивної складової:</w:t>
      </w:r>
    </w:p>
    <w:p w:rsidR="007103B2" w:rsidRPr="007103B2" w:rsidRDefault="007103B2" w:rsidP="007103B2">
      <w:pPr>
        <w:spacing w:before="120" w:after="12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ΔQ% = 2 [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/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Ж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Q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П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] 100% = 4,53*10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3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%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вимірювання активної потужності за допомогою двох ватметрів приведена на рис. 4.5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5275</wp:posOffset>
                </wp:positionH>
                <wp:positionV relativeFrom="paragraph">
                  <wp:posOffset>196215</wp:posOffset>
                </wp:positionV>
                <wp:extent cx="3020695" cy="2266950"/>
                <wp:effectExtent l="3810" t="8255" r="13970" b="1270"/>
                <wp:wrapSquare wrapText="bothSides"/>
                <wp:docPr id="1438" name="Группа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20695" cy="2266950"/>
                          <a:chOff x="2388" y="5247"/>
                          <a:chExt cx="4757" cy="3570"/>
                        </a:xfrm>
                      </wpg:grpSpPr>
                      <wps:wsp>
                        <wps:cNvPr id="1439" name="Text Box 1213"/>
                        <wps:cNvSpPr txBox="1">
                          <a:spLocks noChangeArrowheads="1"/>
                        </wps:cNvSpPr>
                        <wps:spPr bwMode="auto">
                          <a:xfrm>
                            <a:off x="2900" y="5361"/>
                            <a:ext cx="280" cy="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044E0" w:rsidRDefault="00C0474E" w:rsidP="007103B2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40" name="Text Box 1214"/>
                        <wps:cNvSpPr txBox="1">
                          <a:spLocks noChangeArrowheads="1"/>
                        </wps:cNvSpPr>
                        <wps:spPr bwMode="auto">
                          <a:xfrm>
                            <a:off x="4055" y="8331"/>
                            <a:ext cx="1504" cy="4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127BF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203EC0"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4</w:t>
                              </w:r>
                              <w:r w:rsidRPr="00203EC0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" name="Line 1215"/>
                        <wps:cNvCnPr>
                          <a:cxnSpLocks noChangeShapeType="1"/>
                        </wps:cNvCnPr>
                        <wps:spPr bwMode="auto">
                          <a:xfrm>
                            <a:off x="2825" y="5757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2" name="Line 1216"/>
                        <wps:cNvCnPr>
                          <a:cxnSpLocks noChangeShapeType="1"/>
                        </wps:cNvCnPr>
                        <wps:spPr bwMode="auto">
                          <a:xfrm>
                            <a:off x="2825" y="6677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3" name="Line 1217"/>
                        <wps:cNvCnPr>
                          <a:cxnSpLocks noChangeShapeType="1"/>
                        </wps:cNvCnPr>
                        <wps:spPr bwMode="auto">
                          <a:xfrm>
                            <a:off x="2825" y="7587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4" name="Oval 121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765" y="5477"/>
                            <a:ext cx="510" cy="50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5" name="Line 1219"/>
                        <wps:cNvCnPr>
                          <a:cxnSpLocks noChangeShapeType="1"/>
                        </wps:cNvCnPr>
                        <wps:spPr bwMode="auto">
                          <a:xfrm>
                            <a:off x="3495" y="5262"/>
                            <a:ext cx="0" cy="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" name="Line 1220"/>
                        <wps:cNvCnPr>
                          <a:cxnSpLocks noChangeShapeType="1"/>
                        </wps:cNvCnPr>
                        <wps:spPr bwMode="auto">
                          <a:xfrm>
                            <a:off x="4015" y="5252"/>
                            <a:ext cx="0" cy="2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" name="Line 1221"/>
                        <wps:cNvCnPr>
                          <a:cxnSpLocks noChangeShapeType="1"/>
                        </wps:cNvCnPr>
                        <wps:spPr bwMode="auto">
                          <a:xfrm>
                            <a:off x="3494" y="5256"/>
                            <a:ext cx="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" name="Line 1222"/>
                        <wps:cNvCnPr>
                          <a:cxnSpLocks noChangeShapeType="1"/>
                        </wps:cNvCnPr>
                        <wps:spPr bwMode="auto">
                          <a:xfrm>
                            <a:off x="4015" y="5996"/>
                            <a:ext cx="0" cy="69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9" name="Text Box 1223"/>
                        <wps:cNvSpPr txBox="1">
                          <a:spLocks noChangeArrowheads="1"/>
                        </wps:cNvSpPr>
                        <wps:spPr bwMode="auto">
                          <a:xfrm>
                            <a:off x="3815" y="5582"/>
                            <a:ext cx="406" cy="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F1F58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W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0" name="Oval 122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980" y="6657"/>
                            <a:ext cx="45" cy="4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1" name="Oval 122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475" y="5727"/>
                            <a:ext cx="45" cy="4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" name="Text Box 1226"/>
                        <wps:cNvSpPr txBox="1">
                          <a:spLocks noChangeArrowheads="1"/>
                        </wps:cNvSpPr>
                        <wps:spPr bwMode="auto">
                          <a:xfrm>
                            <a:off x="3305" y="5527"/>
                            <a:ext cx="18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67220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3" name="Text Box 1227"/>
                        <wps:cNvSpPr txBox="1">
                          <a:spLocks noChangeArrowheads="1"/>
                        </wps:cNvSpPr>
                        <wps:spPr bwMode="auto">
                          <a:xfrm>
                            <a:off x="4055" y="5247"/>
                            <a:ext cx="18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67220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4" name="Line 1228"/>
                        <wps:cNvCnPr>
                          <a:cxnSpLocks noChangeShapeType="1"/>
                        </wps:cNvCnPr>
                        <wps:spPr bwMode="auto">
                          <a:xfrm>
                            <a:off x="6065" y="5387"/>
                            <a:ext cx="0" cy="25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5" name="Line 1229"/>
                        <wps:cNvCnPr>
                          <a:cxnSpLocks noChangeShapeType="1"/>
                        </wps:cNvCnPr>
                        <wps:spPr bwMode="auto">
                          <a:xfrm>
                            <a:off x="7145" y="5387"/>
                            <a:ext cx="0" cy="25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" name="Line 1230"/>
                        <wps:cNvCnPr>
                          <a:cxnSpLocks noChangeShapeType="1"/>
                        </wps:cNvCnPr>
                        <wps:spPr bwMode="auto">
                          <a:xfrm>
                            <a:off x="6065" y="5387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" name="Line 1231"/>
                        <wps:cNvCnPr>
                          <a:cxnSpLocks noChangeShapeType="1"/>
                        </wps:cNvCnPr>
                        <wps:spPr bwMode="auto">
                          <a:xfrm>
                            <a:off x="6065" y="7922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8" name="Text Box 1232"/>
                        <wps:cNvSpPr txBox="1">
                          <a:spLocks noChangeArrowheads="1"/>
                        </wps:cNvSpPr>
                        <wps:spPr bwMode="auto">
                          <a:xfrm>
                            <a:off x="6245" y="5552"/>
                            <a:ext cx="654" cy="2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С</w:t>
                              </w:r>
                            </w:p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П</w:t>
                              </w:r>
                            </w:p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О</w:t>
                              </w:r>
                            </w:p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Ж</w:t>
                              </w:r>
                            </w:p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И</w:t>
                              </w:r>
                            </w:p>
                            <w:p w:rsidR="00C0474E" w:rsidRPr="00BF1F58" w:rsidRDefault="00C0474E" w:rsidP="007103B2">
                              <w:pPr>
                                <w:jc w:val="center"/>
                              </w:pPr>
                              <w:r w:rsidRPr="00BF1F58">
                                <w:t>В</w:t>
                              </w:r>
                            </w:p>
                            <w:p w:rsidR="00C0474E" w:rsidRDefault="00C0474E" w:rsidP="007103B2">
                              <w:pPr>
                                <w:jc w:val="center"/>
                              </w:pPr>
                              <w:r w:rsidRPr="00BF1F58">
                                <w:t>А</w:t>
                              </w:r>
                            </w:p>
                            <w:p w:rsidR="00C0474E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>Ч</w:t>
                              </w:r>
                            </w:p>
                            <w:p w:rsidR="00C0474E" w:rsidRPr="00F044E0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9" name="Text Box 1233"/>
                        <wps:cNvSpPr txBox="1">
                          <a:spLocks noChangeArrowheads="1"/>
                        </wps:cNvSpPr>
                        <wps:spPr bwMode="auto">
                          <a:xfrm>
                            <a:off x="2390" y="6512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0" name="Text Box 1234"/>
                        <wps:cNvSpPr txBox="1">
                          <a:spLocks noChangeArrowheads="1"/>
                        </wps:cNvSpPr>
                        <wps:spPr bwMode="auto">
                          <a:xfrm>
                            <a:off x="2390" y="5582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1" name="Text Box 1235"/>
                        <wps:cNvSpPr txBox="1">
                          <a:spLocks noChangeArrowheads="1"/>
                        </wps:cNvSpPr>
                        <wps:spPr bwMode="auto">
                          <a:xfrm>
                            <a:off x="2388" y="7442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2" name="Oval 1236"/>
                        <wps:cNvSpPr>
                          <a:spLocks noChangeArrowheads="1"/>
                        </wps:cNvSpPr>
                        <wps:spPr bwMode="auto">
                          <a:xfrm>
                            <a:off x="2808" y="572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3" name="Oval 1237"/>
                        <wps:cNvSpPr>
                          <a:spLocks noChangeArrowheads="1"/>
                        </wps:cNvSpPr>
                        <wps:spPr bwMode="auto">
                          <a:xfrm>
                            <a:off x="2793" y="6632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" name="Oval 1238"/>
                        <wps:cNvSpPr>
                          <a:spLocks noChangeArrowheads="1"/>
                        </wps:cNvSpPr>
                        <wps:spPr bwMode="auto">
                          <a:xfrm>
                            <a:off x="2808" y="754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5" name="Line 1239"/>
                        <wps:cNvCnPr>
                          <a:cxnSpLocks noChangeShapeType="1"/>
                        </wps:cNvCnPr>
                        <wps:spPr bwMode="auto">
                          <a:xfrm>
                            <a:off x="2945" y="5757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6" name="Text Box 1240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6972"/>
                            <a:ext cx="440" cy="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044E0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C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7" name="Line 1241"/>
                        <wps:cNvCnPr>
                          <a:cxnSpLocks noChangeShapeType="1"/>
                        </wps:cNvCnPr>
                        <wps:spPr bwMode="auto">
                          <a:xfrm>
                            <a:off x="2945" y="7587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" name="Text Box 1242"/>
                        <wps:cNvSpPr txBox="1">
                          <a:spLocks noChangeArrowheads="1"/>
                        </wps:cNvSpPr>
                        <wps:spPr bwMode="auto">
                          <a:xfrm>
                            <a:off x="2930" y="7152"/>
                            <a:ext cx="280" cy="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F27C0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9" name="Line 1243"/>
                        <wps:cNvCnPr>
                          <a:cxnSpLocks noChangeShapeType="1"/>
                        </wps:cNvCnPr>
                        <wps:spPr bwMode="auto">
                          <a:xfrm>
                            <a:off x="3695" y="5877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" name="Text Box 1244"/>
                        <wps:cNvSpPr txBox="1">
                          <a:spLocks noChangeArrowheads="1"/>
                        </wps:cNvSpPr>
                        <wps:spPr bwMode="auto">
                          <a:xfrm>
                            <a:off x="3185" y="5967"/>
                            <a:ext cx="440" cy="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044E0" w:rsidRDefault="00C0474E" w:rsidP="007103B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71" name="Line 1245"/>
                        <wps:cNvCnPr>
                          <a:cxnSpLocks noChangeShapeType="1"/>
                        </wps:cNvCnPr>
                        <wps:spPr bwMode="auto">
                          <a:xfrm>
                            <a:off x="4985" y="6852"/>
                            <a:ext cx="0" cy="5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" name="Line 1246"/>
                        <wps:cNvCnPr>
                          <a:cxnSpLocks noChangeShapeType="1"/>
                        </wps:cNvCnPr>
                        <wps:spPr bwMode="auto">
                          <a:xfrm>
                            <a:off x="5450" y="6687"/>
                            <a:ext cx="0" cy="66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3" name="Oval 124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925" y="7557"/>
                            <a:ext cx="45" cy="4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4" name="Oval 124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435" y="6657"/>
                            <a:ext cx="45" cy="4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75" name="Group 1249"/>
                        <wpg:cNvGrpSpPr>
                          <a:grpSpLocks/>
                        </wpg:cNvGrpSpPr>
                        <wpg:grpSpPr bwMode="auto">
                          <a:xfrm>
                            <a:off x="4730" y="7367"/>
                            <a:ext cx="985" cy="760"/>
                            <a:chOff x="9050" y="7457"/>
                            <a:chExt cx="985" cy="760"/>
                          </a:xfrm>
                        </wpg:grpSpPr>
                        <wps:wsp>
                          <wps:cNvPr id="1476" name="Oval 125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525" y="7457"/>
                              <a:ext cx="510" cy="50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7" name="Line 1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55" y="7677"/>
                              <a:ext cx="0" cy="5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8" name="Line 1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75" y="7968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9" name="Line 1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54" y="8217"/>
                              <a:ext cx="5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0" name="Text Box 12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575" y="7562"/>
                              <a:ext cx="406" cy="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BF1F58" w:rsidRDefault="00C0474E" w:rsidP="007103B2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W</w:t>
                                </w:r>
                                <w: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81" name="Text Box 12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0" y="7737"/>
                              <a:ext cx="18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F67220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82" name="Text Box 12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845" y="8023"/>
                              <a:ext cx="18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F67220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38" o:spid="_x0000_s1459" style="position:absolute;left:0;text-align:left;margin-left:23.25pt;margin-top:15.45pt;width:237.85pt;height:178.5pt;z-index:251666432" coordorigin="2388,5247" coordsize="4757,35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">
                <v:shape id="Text Box 1213" o:spid="_x0000_s1460" type="#_x0000_t202" style="position:absolute;left:2900;top:5361;width:280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" stroked="f">
                  <v:textbox inset="0,0,0,0">
                    <w:txbxContent>
                      <w:p w:rsidR="00C0474E" w:rsidRPr="00F044E0" w:rsidRDefault="00C0474E" w:rsidP="007103B2">
                        <w:pPr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214" o:spid="_x0000_s1461" type="#_x0000_t202" style="position:absolute;left:4055;top:8331;width:1504;height: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" stroked="f">
                  <v:textbox>
                    <w:txbxContent>
                      <w:p w:rsidR="00C0474E" w:rsidRPr="003127BF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 w:rsidRPr="00203EC0"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</w:rPr>
                          <w:t>4</w:t>
                        </w:r>
                        <w:r w:rsidRPr="00203EC0">
                          <w:rPr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sz w:val="28"/>
                            <w:szCs w:val="28"/>
                          </w:rPr>
                          <w:t>5</w:t>
                        </w:r>
                      </w:p>
                    </w:txbxContent>
                  </v:textbox>
                </v:shape>
                <v:line id="Line 1215" o:spid="_x0000_s1462" style="position:absolute;visibility:visible;mso-wrap-style:square" from="2825,5757" to="6065,5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"/>
                <v:line id="Line 1216" o:spid="_x0000_s1463" style="position:absolute;visibility:visible;mso-wrap-style:square" from="2825,6677" to="6065,6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"/>
                <v:line id="Line 1217" o:spid="_x0000_s1464" style="position:absolute;visibility:visible;mso-wrap-style:square" from="2825,7587" to="6065,7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"/>
                <v:oval id="Oval 1218" o:spid="_x0000_s1465" style="position:absolute;left:3765;top:5477;width:510;height: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">
                  <o:lock v:ext="edit" aspectratio="t"/>
                </v:oval>
                <v:line id="Line 1219" o:spid="_x0000_s1466" style="position:absolute;visibility:visible;mso-wrap-style:square" from="3495,5262" to="3495,5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"/>
                <v:line id="Line 1220" o:spid="_x0000_s1467" style="position:absolute;visibility:visible;mso-wrap-style:square" from="4015,5252" to="4015,54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"/>
                <v:line id="Line 1221" o:spid="_x0000_s1468" style="position:absolute;visibility:visible;mso-wrap-style:square" from="3494,5256" to="4014,5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"/>
                <v:line id="Line 1222" o:spid="_x0000_s1469" style="position:absolute;visibility:visible;mso-wrap-style:square" from="4015,5996" to="4015,6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"/>
                <v:shape id="Text Box 1223" o:spid="_x0000_s1470" type="#_x0000_t202" style="position:absolute;left:3815;top:5582;width:406;height: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" stroked="f">
                  <v:textbox inset="0,0,0,0">
                    <w:txbxContent>
                      <w:p w:rsidR="00C0474E" w:rsidRPr="00BF1F58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W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oval id="Oval 1224" o:spid="_x0000_s1471" style="position:absolute;left:3980;top:6657;width:45;height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" fillcolor="black">
                  <o:lock v:ext="edit" aspectratio="t"/>
                </v:oval>
                <v:oval id="Oval 1225" o:spid="_x0000_s1472" style="position:absolute;left:3475;top:5727;width:45;height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" fillcolor="black">
                  <o:lock v:ext="edit" aspectratio="t"/>
                </v:oval>
                <v:shape id="Text Box 1226" o:spid="_x0000_s1473" type="#_x0000_t202" style="position:absolute;left:3305;top:5527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" stroked="f">
                  <v:textbox inset="0,0,0,0">
                    <w:txbxContent>
                      <w:p w:rsidR="00C0474E" w:rsidRPr="00F67220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*</w:t>
                        </w:r>
                      </w:p>
                    </w:txbxContent>
                  </v:textbox>
                </v:shape>
                <v:shape id="Text Box 1227" o:spid="_x0000_s1474" type="#_x0000_t202" style="position:absolute;left:4055;top:5247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" stroked="f">
                  <v:textbox inset="0,0,0,0">
                    <w:txbxContent>
                      <w:p w:rsidR="00C0474E" w:rsidRPr="00F67220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*</w:t>
                        </w:r>
                      </w:p>
                    </w:txbxContent>
                  </v:textbox>
                </v:shape>
                <v:line id="Line 1228" o:spid="_x0000_s1475" style="position:absolute;visibility:visible;mso-wrap-style:square" from="6065,5387" to="6065,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"/>
                <v:line id="Line 1229" o:spid="_x0000_s1476" style="position:absolute;visibility:visible;mso-wrap-style:square" from="7145,5387" to="7145,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"/>
                <v:line id="Line 1230" o:spid="_x0000_s1477" style="position:absolute;visibility:visible;mso-wrap-style:square" from="6065,5387" to="7145,5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zdwxQAAAN0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"/>
                <v:line id="Line 1231" o:spid="_x0000_s1478" style="position:absolute;visibility:visible;mso-wrap-style:square" from="6065,7922" to="7145,7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"/>
                <v:shape id="Text Box 1232" o:spid="_x0000_s1479" type="#_x0000_t202" style="position:absolute;left:6245;top:5552;width:654;height:22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" stroked="f">
                  <v:textbox inset="0,0,0,0">
                    <w:txbxContent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С</w:t>
                        </w:r>
                      </w:p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П</w:t>
                        </w:r>
                      </w:p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О</w:t>
                        </w:r>
                      </w:p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Ж</w:t>
                        </w:r>
                      </w:p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И</w:t>
                        </w:r>
                      </w:p>
                      <w:p w:rsidR="00C0474E" w:rsidRPr="00BF1F58" w:rsidRDefault="00C0474E" w:rsidP="007103B2">
                        <w:pPr>
                          <w:jc w:val="center"/>
                        </w:pPr>
                        <w:r w:rsidRPr="00BF1F58">
                          <w:t>В</w:t>
                        </w:r>
                      </w:p>
                      <w:p w:rsidR="00C0474E" w:rsidRDefault="00C0474E" w:rsidP="007103B2">
                        <w:pPr>
                          <w:jc w:val="center"/>
                        </w:pPr>
                        <w:r w:rsidRPr="00BF1F58">
                          <w:t>А</w:t>
                        </w:r>
                      </w:p>
                      <w:p w:rsidR="00C0474E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t>Ч</w:t>
                        </w:r>
                      </w:p>
                      <w:p w:rsidR="00C0474E" w:rsidRPr="00F044E0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Text Box 1233" o:spid="_x0000_s1480" type="#_x0000_t202" style="position:absolute;left:2390;top:6512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В</w:t>
                        </w:r>
                      </w:p>
                    </w:txbxContent>
                  </v:textbox>
                </v:shape>
                <v:shape id="Text Box 1234" o:spid="_x0000_s1481" type="#_x0000_t202" style="position:absolute;left:2390;top:5582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А</w:t>
                        </w:r>
                      </w:p>
                    </w:txbxContent>
                  </v:textbox>
                </v:shape>
                <v:shape id="Text Box 1235" o:spid="_x0000_s1482" type="#_x0000_t202" style="position:absolute;left:2388;top:7442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С</w:t>
                        </w:r>
                      </w:p>
                    </w:txbxContent>
                  </v:textbox>
                </v:shape>
                <v:oval id="Oval 1236" o:spid="_x0000_s1483" style="position:absolute;left:2808;top:572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"/>
                <v:oval id="Oval 1237" o:spid="_x0000_s1484" style="position:absolute;left:2793;top:6632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"/>
                <v:oval id="Oval 1238" o:spid="_x0000_s1485" style="position:absolute;left:2808;top:754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"/>
                <v:line id="Line 1239" o:spid="_x0000_s1486" style="position:absolute;visibility:visible;mso-wrap-style:square" from="2945,5757" to="3185,5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">
                  <v:stroke endarrow="block"/>
                </v:line>
                <v:shape id="Text Box 1240" o:spid="_x0000_s1487" type="#_x0000_t202" style="position:absolute;left:4500;top:6972;width:440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" stroked="f">
                  <v:textbox inset="0,0,0,0">
                    <w:txbxContent>
                      <w:p w:rsidR="00C0474E" w:rsidRPr="00F044E0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CB</w:t>
                        </w:r>
                      </w:p>
                    </w:txbxContent>
                  </v:textbox>
                </v:shape>
                <v:line id="Line 1241" o:spid="_x0000_s1488" style="position:absolute;visibility:visible;mso-wrap-style:square" from="2945,7587" to="3185,7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">
                  <v:stroke endarrow="block"/>
                </v:line>
                <v:shape id="Text Box 1242" o:spid="_x0000_s1489" type="#_x0000_t202" style="position:absolute;left:2930;top:7152;width:280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" stroked="f">
                  <v:textbox inset="0,0,0,0">
                    <w:txbxContent>
                      <w:p w:rsidR="00C0474E" w:rsidRPr="00EF27C0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line id="Line 1243" o:spid="_x0000_s1490" style="position:absolute;visibility:visible;mso-wrap-style:square" from="3695,5877" to="3695,6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">
                  <v:stroke endarrow="block"/>
                </v:line>
                <v:shape id="Text Box 1244" o:spid="_x0000_s1491" type="#_x0000_t202" style="position:absolute;left:3185;top:5967;width:440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" stroked="f">
                  <v:textbox inset="0,0,0,0">
                    <w:txbxContent>
                      <w:p w:rsidR="00C0474E" w:rsidRPr="00F044E0" w:rsidRDefault="00C0474E" w:rsidP="007103B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line id="Line 1245" o:spid="_x0000_s1492" style="position:absolute;visibility:visible;mso-wrap-style:square" from="4985,6852" to="4985,7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">
                  <v:stroke startarrow="block"/>
                </v:line>
                <v:line id="Line 1246" o:spid="_x0000_s1493" style="position:absolute;visibility:visible;mso-wrap-style:square" from="5450,6687" to="5450,7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"/>
                <v:oval id="Oval 1247" o:spid="_x0000_s1494" style="position:absolute;left:4925;top:7557;width:45;height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" fillcolor="black">
                  <o:lock v:ext="edit" aspectratio="t"/>
                </v:oval>
                <v:oval id="Oval 1248" o:spid="_x0000_s1495" style="position:absolute;left:5435;top:6657;width:45;height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" fillcolor="black">
                  <o:lock v:ext="edit" aspectratio="t"/>
                </v:oval>
                <v:group id="Group 1249" o:spid="_x0000_s1496" style="position:absolute;left:4730;top:7367;width:985;height:760" coordorigin="9050,7457" coordsize="985,7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">
                  <v:oval id="Oval 1250" o:spid="_x0000_s1497" style="position:absolute;left:9525;top:7457;width:510;height: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">
                    <o:lock v:ext="edit" aspectratio="t"/>
                  </v:oval>
                  <v:line id="Line 1251" o:spid="_x0000_s1498" style="position:absolute;visibility:visible;mso-wrap-style:square" from="9255,7677" to="9255,8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"/>
                  <v:line id="Line 1252" o:spid="_x0000_s1499" style="position:absolute;visibility:visible;mso-wrap-style:square" from="9775,7968" to="9775,8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"/>
                  <v:line id="Line 1253" o:spid="_x0000_s1500" style="position:absolute;visibility:visible;mso-wrap-style:square" from="9254,8217" to="9774,8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"/>
                  <v:shape id="Text Box 1254" o:spid="_x0000_s1501" type="#_x0000_t202" style="position:absolute;left:9575;top:7562;width:406;height: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" stroked="f">
                    <v:textbox inset="0,0,0,0">
                      <w:txbxContent>
                        <w:p w:rsidR="00C0474E" w:rsidRPr="00BF1F58" w:rsidRDefault="00C0474E" w:rsidP="007103B2">
                          <w:pPr>
                            <w:jc w:val="center"/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W</w:t>
                          </w:r>
                          <w: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1255" o:spid="_x0000_s1502" type="#_x0000_t202" style="position:absolute;left:9050;top:7737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" stroked="f">
                    <v:textbox inset="0,0,0,0">
                      <w:txbxContent>
                        <w:p w:rsidR="00C0474E" w:rsidRPr="00F67220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*</w:t>
                          </w:r>
                        </w:p>
                      </w:txbxContent>
                    </v:textbox>
                  </v:shape>
                  <v:shape id="Text Box 1256" o:spid="_x0000_s1503" type="#_x0000_t202" style="position:absolute;left:9845;top:8023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" stroked="f">
                    <v:textbox inset="0,0,0,0">
                      <w:txbxContent>
                        <w:p w:rsidR="00C0474E" w:rsidRPr="00F67220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*</w:t>
                          </w:r>
                        </w:p>
                      </w:txbxContent>
                    </v:textbox>
                  </v:shape>
                </v:group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атметри вимірюють наступні значення потужностей:</w:t>
      </w:r>
    </w:p>
    <w:p w:rsidR="007103B2" w:rsidRPr="007103B2" w:rsidRDefault="007103B2" w:rsidP="007103B2">
      <w:pPr>
        <w:spacing w:before="120"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cos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^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|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|cos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38,257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o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= 1152 Вт; 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cos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^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=|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B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|cos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– 15,95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o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 = 5331 Вт.</w:t>
      </w:r>
    </w:p>
    <w:p w:rsidR="007103B2" w:rsidRPr="007103B2" w:rsidRDefault="007103B2" w:rsidP="007103B2">
      <w:pPr>
        <w:spacing w:before="120"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марна потужність ватметрів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Σ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P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483 Вт практично не відрізняється від результатів розрахунку.</w:t>
      </w:r>
    </w:p>
    <w:p w:rsid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A274B" w:rsidRPr="007103B2" w:rsidRDefault="006A274B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6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ти показання амперметрів в електричному колі рис 4.6,</w:t>
      </w: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якщо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300 В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AB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BC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CA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24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A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B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C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зі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8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8"/>
        </w:numPr>
        <w:tabs>
          <w:tab w:val="clear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мперметр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3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мірюють діючі значення фазних струмів “трикутника” 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ВС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АВ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, значення яких при даному симетричному навантаженні у всіх фазах однакові і дорівнюють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л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√3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ф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300√3/24 = 21,6 А.</w:t>
      </w:r>
    </w:p>
    <w:p w:rsidR="007103B2" w:rsidRPr="007103B2" w:rsidRDefault="007103B2" w:rsidP="007103B2">
      <w:pPr>
        <w:spacing w:after="0" w:line="240" w:lineRule="auto"/>
        <w:ind w:left="360"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noProof/>
          <w:sz w:val="16"/>
          <w:szCs w:val="16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6835</wp:posOffset>
                </wp:positionV>
                <wp:extent cx="5093970" cy="2928620"/>
                <wp:effectExtent l="3810" t="6350" r="7620" b="0"/>
                <wp:wrapTopAndBottom/>
                <wp:docPr id="1352" name="Группа 1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93970" cy="2928620"/>
                          <a:chOff x="2601" y="4383"/>
                          <a:chExt cx="8022" cy="4612"/>
                        </a:xfrm>
                      </wpg:grpSpPr>
                      <wps:wsp>
                        <wps:cNvPr id="1353" name="Line 1258"/>
                        <wps:cNvCnPr>
                          <a:cxnSpLocks noChangeShapeType="1"/>
                        </wps:cNvCnPr>
                        <wps:spPr bwMode="auto">
                          <a:xfrm rot="19747544">
                            <a:off x="8256" y="5178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4" name="Line 1259"/>
                        <wps:cNvCnPr>
                          <a:cxnSpLocks noChangeShapeType="1"/>
                        </wps:cNvCnPr>
                        <wps:spPr bwMode="auto">
                          <a:xfrm rot="-5400000">
                            <a:off x="9261" y="5748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5" name="Line 1260"/>
                        <wps:cNvCnPr>
                          <a:cxnSpLocks noChangeShapeType="1"/>
                        </wps:cNvCnPr>
                        <wps:spPr bwMode="auto">
                          <a:xfrm flipH="1">
                            <a:off x="3051" y="5793"/>
                            <a:ext cx="53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6" name="Line 1261"/>
                        <wps:cNvCnPr>
                          <a:cxnSpLocks noChangeShapeType="1"/>
                        </wps:cNvCnPr>
                        <wps:spPr bwMode="auto">
                          <a:xfrm rot="23372785">
                            <a:off x="8241" y="6363"/>
                            <a:ext cx="23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7" name="Rectangle 1262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0178" y="5671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8" name="Rectangle 1263"/>
                        <wps:cNvSpPr>
                          <a:spLocks noChangeArrowheads="1"/>
                        </wps:cNvSpPr>
                        <wps:spPr bwMode="auto">
                          <a:xfrm rot="19611844">
                            <a:off x="9128" y="5086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9" name="Rectangle 1264"/>
                        <wps:cNvSpPr>
                          <a:spLocks noChangeArrowheads="1"/>
                        </wps:cNvSpPr>
                        <wps:spPr bwMode="auto">
                          <a:xfrm rot="23592927">
                            <a:off x="9156" y="6258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0" name="Line 1265"/>
                        <wps:cNvCnPr>
                          <a:cxnSpLocks noChangeShapeType="1"/>
                        </wps:cNvCnPr>
                        <wps:spPr bwMode="auto">
                          <a:xfrm flipH="1">
                            <a:off x="3051" y="4578"/>
                            <a:ext cx="73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1" name="Line 1266"/>
                        <wps:cNvCnPr>
                          <a:cxnSpLocks noChangeShapeType="1"/>
                        </wps:cNvCnPr>
                        <wps:spPr bwMode="auto">
                          <a:xfrm flipH="1">
                            <a:off x="3051" y="6933"/>
                            <a:ext cx="73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2" name="Line 1267"/>
                        <wps:cNvCnPr>
                          <a:cxnSpLocks noChangeShapeType="1"/>
                        </wps:cNvCnPr>
                        <wps:spPr bwMode="auto">
                          <a:xfrm>
                            <a:off x="7716" y="6918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3" name="Rectangle 1268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7463" y="7576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4" name="Line 1269"/>
                        <wps:cNvCnPr>
                          <a:cxnSpLocks noChangeShapeType="1"/>
                        </wps:cNvCnPr>
                        <wps:spPr bwMode="auto">
                          <a:xfrm>
                            <a:off x="6651" y="5808"/>
                            <a:ext cx="0" cy="2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5" name="Rectangle 1270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6398" y="7576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6" name="Line 1271"/>
                        <wps:cNvCnPr>
                          <a:cxnSpLocks noChangeShapeType="1"/>
                        </wps:cNvCnPr>
                        <wps:spPr bwMode="auto">
                          <a:xfrm>
                            <a:off x="5466" y="4578"/>
                            <a:ext cx="0" cy="3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7" name="Rectangle 1272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5198" y="7591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8" name="Oval 1273"/>
                        <wps:cNvSpPr>
                          <a:spLocks noChangeArrowheads="1"/>
                        </wps:cNvSpPr>
                        <wps:spPr bwMode="auto">
                          <a:xfrm>
                            <a:off x="3006" y="4548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9" name="Oval 1274"/>
                        <wps:cNvSpPr>
                          <a:spLocks noChangeArrowheads="1"/>
                        </wps:cNvSpPr>
                        <wps:spPr bwMode="auto">
                          <a:xfrm>
                            <a:off x="3006" y="5763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0" name="Oval 1275"/>
                        <wps:cNvSpPr>
                          <a:spLocks noChangeArrowheads="1"/>
                        </wps:cNvSpPr>
                        <wps:spPr bwMode="auto">
                          <a:xfrm>
                            <a:off x="2991" y="6903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1" name="Oval 1276"/>
                        <wps:cNvSpPr>
                          <a:spLocks noChangeArrowheads="1"/>
                        </wps:cNvSpPr>
                        <wps:spPr bwMode="auto">
                          <a:xfrm>
                            <a:off x="5436" y="4548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2" name="Oval 1277"/>
                        <wps:cNvSpPr>
                          <a:spLocks noChangeArrowheads="1"/>
                        </wps:cNvSpPr>
                        <wps:spPr bwMode="auto">
                          <a:xfrm>
                            <a:off x="6621" y="5763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3" name="Oval 1278"/>
                        <wps:cNvSpPr>
                          <a:spLocks noChangeArrowheads="1"/>
                        </wps:cNvSpPr>
                        <wps:spPr bwMode="auto">
                          <a:xfrm>
                            <a:off x="7701" y="6903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4" name="Oval 1279"/>
                        <wps:cNvSpPr>
                          <a:spLocks noChangeArrowheads="1"/>
                        </wps:cNvSpPr>
                        <wps:spPr bwMode="auto">
                          <a:xfrm>
                            <a:off x="8361" y="5763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5" name="Oval 1280"/>
                        <wps:cNvSpPr>
                          <a:spLocks noChangeArrowheads="1"/>
                        </wps:cNvSpPr>
                        <wps:spPr bwMode="auto">
                          <a:xfrm>
                            <a:off x="10386" y="4548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6" name="Oval 1281"/>
                        <wps:cNvSpPr>
                          <a:spLocks noChangeArrowheads="1"/>
                        </wps:cNvSpPr>
                        <wps:spPr bwMode="auto">
                          <a:xfrm>
                            <a:off x="10416" y="6903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7" name="Text Box 1282"/>
                        <wps:cNvSpPr txBox="1">
                          <a:spLocks noChangeArrowheads="1"/>
                        </wps:cNvSpPr>
                        <wps:spPr bwMode="auto">
                          <a:xfrm>
                            <a:off x="8811" y="483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А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78" name="Text Box 1283"/>
                        <wps:cNvSpPr txBox="1">
                          <a:spLocks noChangeArrowheads="1"/>
                        </wps:cNvSpPr>
                        <wps:spPr bwMode="auto">
                          <a:xfrm>
                            <a:off x="9891" y="561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С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79" name="Text Box 1284"/>
                        <wps:cNvSpPr txBox="1">
                          <a:spLocks noChangeArrowheads="1"/>
                        </wps:cNvSpPr>
                        <wps:spPr bwMode="auto">
                          <a:xfrm>
                            <a:off x="8781" y="628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В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80" name="Line 1285"/>
                        <wps:cNvCnPr>
                          <a:cxnSpLocks noChangeShapeType="1"/>
                        </wps:cNvCnPr>
                        <wps:spPr bwMode="auto">
                          <a:xfrm flipH="1">
                            <a:off x="8766" y="5478"/>
                            <a:ext cx="180" cy="1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1" name="Text Box 1286"/>
                        <wps:cNvSpPr txBox="1">
                          <a:spLocks noChangeArrowheads="1"/>
                        </wps:cNvSpPr>
                        <wps:spPr bwMode="auto">
                          <a:xfrm>
                            <a:off x="8421" y="519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82" name="Line 1287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31" y="4938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3" name="Text Box 1288"/>
                        <wps:cNvSpPr txBox="1">
                          <a:spLocks noChangeArrowheads="1"/>
                        </wps:cNvSpPr>
                        <wps:spPr bwMode="auto">
                          <a:xfrm>
                            <a:off x="9936" y="505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84" name="Line 1289"/>
                        <wps:cNvCnPr>
                          <a:cxnSpLocks noChangeShapeType="1"/>
                        </wps:cNvCnPr>
                        <wps:spPr bwMode="auto">
                          <a:xfrm>
                            <a:off x="9891" y="6738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5" name="Line 1290"/>
                        <wps:cNvCnPr>
                          <a:cxnSpLocks noChangeShapeType="1"/>
                        </wps:cNvCnPr>
                        <wps:spPr bwMode="auto">
                          <a:xfrm>
                            <a:off x="9927" y="6657"/>
                            <a:ext cx="144" cy="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6" name="Text Box 1291"/>
                        <wps:cNvSpPr txBox="1">
                          <a:spLocks noChangeArrowheads="1"/>
                        </wps:cNvSpPr>
                        <wps:spPr bwMode="auto">
                          <a:xfrm>
                            <a:off x="9831" y="627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87" name="Line 1292"/>
                        <wps:cNvCnPr>
                          <a:cxnSpLocks noChangeShapeType="1"/>
                        </wps:cNvCnPr>
                        <wps:spPr bwMode="auto">
                          <a:xfrm>
                            <a:off x="8271" y="693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8" name="Line 1293"/>
                        <wps:cNvCnPr>
                          <a:cxnSpLocks noChangeShapeType="1"/>
                        </wps:cNvCnPr>
                        <wps:spPr bwMode="auto">
                          <a:xfrm>
                            <a:off x="7641" y="579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9" name="Line 1294"/>
                        <wps:cNvCnPr>
                          <a:cxnSpLocks noChangeShapeType="1"/>
                        </wps:cNvCnPr>
                        <wps:spPr bwMode="auto">
                          <a:xfrm>
                            <a:off x="7611" y="457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0" name="Text Box 1295"/>
                        <wps:cNvSpPr txBox="1">
                          <a:spLocks noChangeArrowheads="1"/>
                        </wps:cNvSpPr>
                        <wps:spPr bwMode="auto">
                          <a:xfrm>
                            <a:off x="7679" y="463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1" name="Text Box 1296"/>
                        <wps:cNvSpPr txBox="1">
                          <a:spLocks noChangeArrowheads="1"/>
                        </wps:cNvSpPr>
                        <wps:spPr bwMode="auto">
                          <a:xfrm>
                            <a:off x="7731" y="583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2" name="Text Box 1297"/>
                        <wps:cNvSpPr txBox="1">
                          <a:spLocks noChangeArrowheads="1"/>
                        </wps:cNvSpPr>
                        <wps:spPr bwMode="auto">
                          <a:xfrm>
                            <a:off x="8286" y="697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3" name="Line 1298"/>
                        <wps:cNvCnPr>
                          <a:cxnSpLocks noChangeShapeType="1"/>
                        </wps:cNvCnPr>
                        <wps:spPr bwMode="auto">
                          <a:xfrm>
                            <a:off x="5466" y="4938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4" name="Line 1299"/>
                        <wps:cNvCnPr>
                          <a:cxnSpLocks noChangeShapeType="1"/>
                        </wps:cNvCnPr>
                        <wps:spPr bwMode="auto">
                          <a:xfrm>
                            <a:off x="6651" y="5868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5" name="Line 1300"/>
                        <wps:cNvCnPr>
                          <a:cxnSpLocks noChangeShapeType="1"/>
                        </wps:cNvCnPr>
                        <wps:spPr bwMode="auto">
                          <a:xfrm>
                            <a:off x="7716" y="6933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6" name="Text Box 1301"/>
                        <wps:cNvSpPr txBox="1">
                          <a:spLocks noChangeArrowheads="1"/>
                        </wps:cNvSpPr>
                        <wps:spPr bwMode="auto">
                          <a:xfrm>
                            <a:off x="7251" y="699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7" name="Text Box 1302"/>
                        <wps:cNvSpPr txBox="1">
                          <a:spLocks noChangeArrowheads="1"/>
                        </wps:cNvSpPr>
                        <wps:spPr bwMode="auto">
                          <a:xfrm>
                            <a:off x="6711" y="600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8" name="Text Box 1303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499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9" name="Text Box 1304"/>
                        <wps:cNvSpPr txBox="1">
                          <a:spLocks noChangeArrowheads="1"/>
                        </wps:cNvSpPr>
                        <wps:spPr bwMode="auto">
                          <a:xfrm>
                            <a:off x="4956" y="7503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0" name="Text Box 1305"/>
                        <wps:cNvSpPr txBox="1">
                          <a:spLocks noChangeArrowheads="1"/>
                        </wps:cNvSpPr>
                        <wps:spPr bwMode="auto">
                          <a:xfrm>
                            <a:off x="6126" y="7488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1" name="Text Box 1306"/>
                        <wps:cNvSpPr txBox="1">
                          <a:spLocks noChangeArrowheads="1"/>
                        </wps:cNvSpPr>
                        <wps:spPr bwMode="auto">
                          <a:xfrm>
                            <a:off x="7206" y="7488"/>
                            <a:ext cx="33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05827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330370">
                                <w:rPr>
                                  <w:u w:val="single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2" name="Oval 1307"/>
                        <wps:cNvSpPr>
                          <a:spLocks noChangeArrowheads="1"/>
                        </wps:cNvSpPr>
                        <wps:spPr bwMode="auto">
                          <a:xfrm>
                            <a:off x="6621" y="8133"/>
                            <a:ext cx="59" cy="6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3" name="Line 1308"/>
                        <wps:cNvCnPr>
                          <a:cxnSpLocks noChangeShapeType="1"/>
                        </wps:cNvCnPr>
                        <wps:spPr bwMode="auto">
                          <a:xfrm>
                            <a:off x="3951" y="457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" name="Line 1309"/>
                        <wps:cNvCnPr>
                          <a:cxnSpLocks noChangeShapeType="1"/>
                        </wps:cNvCnPr>
                        <wps:spPr bwMode="auto">
                          <a:xfrm>
                            <a:off x="3951" y="579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" name="Line 1310"/>
                        <wps:cNvCnPr>
                          <a:cxnSpLocks noChangeShapeType="1"/>
                        </wps:cNvCnPr>
                        <wps:spPr bwMode="auto">
                          <a:xfrm>
                            <a:off x="3951" y="693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6" name="Text Box 1311"/>
                        <wps:cNvSpPr txBox="1">
                          <a:spLocks noChangeArrowheads="1"/>
                        </wps:cNvSpPr>
                        <wps:spPr bwMode="auto">
                          <a:xfrm>
                            <a:off x="3951" y="4638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7" name="Text Box 1312"/>
                        <wps:cNvSpPr txBox="1">
                          <a:spLocks noChangeArrowheads="1"/>
                        </wps:cNvSpPr>
                        <wps:spPr bwMode="auto">
                          <a:xfrm>
                            <a:off x="3876" y="582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8" name="Text Box 1313"/>
                        <wps:cNvSpPr txBox="1">
                          <a:spLocks noChangeArrowheads="1"/>
                        </wps:cNvSpPr>
                        <wps:spPr bwMode="auto">
                          <a:xfrm>
                            <a:off x="3951" y="6963"/>
                            <a:ext cx="382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521C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І</w:t>
                              </w:r>
                              <w:r>
                                <w:rPr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9" name="Text Box 1314"/>
                        <wps:cNvSpPr txBox="1">
                          <a:spLocks noChangeArrowheads="1"/>
                        </wps:cNvSpPr>
                        <wps:spPr bwMode="auto">
                          <a:xfrm>
                            <a:off x="2631" y="5643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0" name="Text Box 1315"/>
                        <wps:cNvSpPr txBox="1">
                          <a:spLocks noChangeArrowheads="1"/>
                        </wps:cNvSpPr>
                        <wps:spPr bwMode="auto">
                          <a:xfrm>
                            <a:off x="2601" y="6753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1" name="Text Box 1316"/>
                        <wps:cNvSpPr txBox="1">
                          <a:spLocks noChangeArrowheads="1"/>
                        </wps:cNvSpPr>
                        <wps:spPr bwMode="auto">
                          <a:xfrm>
                            <a:off x="2661" y="4413"/>
                            <a:ext cx="34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A1E19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CA1E19"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2" name="Text Box 1317"/>
                        <wps:cNvSpPr txBox="1">
                          <a:spLocks noChangeArrowheads="1"/>
                        </wps:cNvSpPr>
                        <wps:spPr bwMode="auto">
                          <a:xfrm>
                            <a:off x="6111" y="8613"/>
                            <a:ext cx="1477" cy="3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A274B" w:rsidRDefault="00C0474E" w:rsidP="007103B2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6A274B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Рис. 4.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413" name="Group 1318"/>
                        <wpg:cNvGrpSpPr>
                          <a:grpSpLocks/>
                        </wpg:cNvGrpSpPr>
                        <wpg:grpSpPr bwMode="auto">
                          <a:xfrm>
                            <a:off x="6981" y="4383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14" name="Oval 131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5" name="Text Box 13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16" name="Group 1321"/>
                        <wpg:cNvGrpSpPr>
                          <a:grpSpLocks/>
                        </wpg:cNvGrpSpPr>
                        <wpg:grpSpPr bwMode="auto">
                          <a:xfrm>
                            <a:off x="6966" y="5598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17" name="Oval 132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8" name="Text Box 13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19" name="Group 1324"/>
                        <wpg:cNvGrpSpPr>
                          <a:grpSpLocks/>
                        </wpg:cNvGrpSpPr>
                        <wpg:grpSpPr bwMode="auto">
                          <a:xfrm>
                            <a:off x="9756" y="4668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20" name="Oval 132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1" name="Text Box 13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22" name="Group 1327"/>
                        <wpg:cNvGrpSpPr>
                          <a:grpSpLocks/>
                        </wpg:cNvGrpSpPr>
                        <wpg:grpSpPr bwMode="auto">
                          <a:xfrm>
                            <a:off x="10221" y="6273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23" name="Oval 132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4" name="Text Box 13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25" name="Group 1330"/>
                        <wpg:cNvGrpSpPr>
                          <a:grpSpLocks/>
                        </wpg:cNvGrpSpPr>
                        <wpg:grpSpPr bwMode="auto">
                          <a:xfrm>
                            <a:off x="5256" y="6183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26" name="Oval 133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7" name="Text Box 13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28" name="Group 1333"/>
                        <wpg:cNvGrpSpPr>
                          <a:grpSpLocks/>
                        </wpg:cNvGrpSpPr>
                        <wpg:grpSpPr bwMode="auto">
                          <a:xfrm>
                            <a:off x="6441" y="6348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29" name="Oval 133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0" name="Text Box 13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31" name="Group 1336"/>
                        <wpg:cNvGrpSpPr>
                          <a:grpSpLocks/>
                        </wpg:cNvGrpSpPr>
                        <wpg:grpSpPr bwMode="auto">
                          <a:xfrm>
                            <a:off x="4671" y="5598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32" name="Oval 133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3" name="Text Box 13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34" name="Group 1339"/>
                        <wpg:cNvGrpSpPr>
                          <a:grpSpLocks/>
                        </wpg:cNvGrpSpPr>
                        <wpg:grpSpPr bwMode="auto">
                          <a:xfrm>
                            <a:off x="4656" y="6753"/>
                            <a:ext cx="402" cy="373"/>
                            <a:chOff x="8001" y="2394"/>
                            <a:chExt cx="402" cy="373"/>
                          </a:xfrm>
                        </wpg:grpSpPr>
                        <wps:wsp>
                          <wps:cNvPr id="1435" name="Oval 134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001" y="2394"/>
                              <a:ext cx="402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6" name="Text Box 13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91" y="2454"/>
                              <a:ext cx="231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885CF1" w:rsidRDefault="00C0474E" w:rsidP="007103B2">
                                <w:pPr>
                                  <w:rPr>
                                    <w:vertAlign w:val="subscript"/>
                                  </w:rPr>
                                </w:pPr>
                                <w:r w:rsidRPr="004F5C26"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rPr>
                                    <w:vertAlign w:val="subscript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437" name="Line 1342"/>
                        <wps:cNvCnPr>
                          <a:cxnSpLocks noChangeShapeType="1"/>
                        </wps:cNvCnPr>
                        <wps:spPr bwMode="auto">
                          <a:xfrm>
                            <a:off x="5466" y="8163"/>
                            <a:ext cx="222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352" o:spid="_x0000_s1504" style="position:absolute;left:0;text-align:left;margin-left:45pt;margin-top:6.05pt;width:401.1pt;height:230.6pt;z-index:251667456" coordorigin="2601,4383" coordsize="8022,46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">
                <v:line id="Line 1258" o:spid="_x0000_s1505" style="position:absolute;rotation:-2023376fd;visibility:visible;mso-wrap-style:square" from="8256,5178" to="10596,5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"/>
                <v:line id="Line 1259" o:spid="_x0000_s1506" style="position:absolute;rotation:-90;visibility:visible;mso-wrap-style:square" from="9261,5748" to="11601,5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"/>
                <v:line id="Line 1260" o:spid="_x0000_s1507" style="position:absolute;flip:x;visibility:visible;mso-wrap-style:square" from="3051,5793" to="8421,57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"/>
                <v:line id="Line 1261" o:spid="_x0000_s1508" style="position:absolute;rotation:1936354fd;visibility:visible;mso-wrap-style:square" from="8241,6363" to="10581,6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"/>
                <v:rect id="Rectangle 1262" o:spid="_x0000_s1509" style="position:absolute;left:10178;top:5671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"/>
                <v:rect id="Rectangle 1263" o:spid="_x0000_s1510" style="position:absolute;left:9128;top:5086;width:511;height:215;rotation:-217159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"/>
                <v:rect id="Rectangle 1264" o:spid="_x0000_s1511" style="position:absolute;left:9156;top:6258;width:511;height:215;rotation:2176808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"/>
                <v:line id="Line 1265" o:spid="_x0000_s1512" style="position:absolute;flip:x;visibility:visible;mso-wrap-style:square" from="3051,4578" to="10431,4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"/>
                <v:line id="Line 1266" o:spid="_x0000_s1513" style="position:absolute;flip:x;visibility:visible;mso-wrap-style:square" from="3051,6933" to="10431,6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"/>
                <v:line id="Line 1267" o:spid="_x0000_s1514" style="position:absolute;visibility:visible;mso-wrap-style:square" from="7716,6918" to="7716,8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jarxAAAAN0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z9Ip3L+JJ8jFDQAA//8DAFBLAQItABQABgAIAAAAIQDb4fbL7gAAAIUBAAATAAAAAAAAAAAA&#10;AAAAAAAAAABbQ29udGVudF9UeXBlc10ueG1sUEsBAi0AFAAGAAgAAAAhAFr0LFu/AAAAFQEAAAsA&#10;AAAAAAAAAAAAAAAAHwEAAF9yZWxzLy5yZWxzUEsBAi0AFAAGAAgAAAAhAKLKNqvEAAAA3QAAAA8A&#10;AAAAAAAAAAAAAAAABwIAAGRycy9kb3ducmV2LnhtbFBLBQYAAAAAAwADALcAAAD4AgAAAAA=&#10;"/>
                <v:rect id="Rectangle 1268" o:spid="_x0000_s1515" style="position:absolute;left:7463;top:7576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"/>
                <v:line id="Line 1269" o:spid="_x0000_s1516" style="position:absolute;visibility:visible;mso-wrap-style:square" from="6651,5808" to="6651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"/>
                <v:rect id="Rectangle 1270" o:spid="_x0000_s1517" style="position:absolute;left:6398;top:7576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"/>
                <v:line id="Line 1271" o:spid="_x0000_s1518" style="position:absolute;visibility:visible;mso-wrap-style:square" from="5466,4578" to="5466,8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"/>
                <v:rect id="Rectangle 1272" o:spid="_x0000_s1519" style="position:absolute;left:5198;top:7591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"/>
                <v:oval id="Oval 1273" o:spid="_x0000_s1520" style="position:absolute;left:3006;top:4548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"/>
                <v:oval id="Oval 1274" o:spid="_x0000_s1521" style="position:absolute;left:3006;top:5763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"/>
                <v:oval id="Oval 1275" o:spid="_x0000_s1522" style="position:absolute;left:2991;top:6903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"/>
                <v:oval id="Oval 1276" o:spid="_x0000_s1523" style="position:absolute;left:5436;top:4548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" fillcolor="black"/>
                <v:oval id="Oval 1277" o:spid="_x0000_s1524" style="position:absolute;left:6621;top:5763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" fillcolor="black"/>
                <v:oval id="Oval 1278" o:spid="_x0000_s1525" style="position:absolute;left:7701;top:6903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" fillcolor="black"/>
                <v:oval id="Oval 1279" o:spid="_x0000_s1526" style="position:absolute;left:8361;top:5763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" fillcolor="black"/>
                <v:oval id="Oval 1280" o:spid="_x0000_s1527" style="position:absolute;left:10386;top:4548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" fillcolor="black"/>
                <v:oval id="Oval 1281" o:spid="_x0000_s1528" style="position:absolute;left:10416;top:6903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" fillcolor="black"/>
                <v:shape id="Text Box 1282" o:spid="_x0000_s1529" type="#_x0000_t202" style="position:absolute;left:8811;top:483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АВ</w:t>
                        </w:r>
                      </w:p>
                    </w:txbxContent>
                  </v:textbox>
                </v:shape>
                <v:shape id="Text Box 1283" o:spid="_x0000_s1530" type="#_x0000_t202" style="position:absolute;left:9891;top:561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СА</w:t>
                        </w:r>
                      </w:p>
                    </w:txbxContent>
                  </v:textbox>
                </v:shape>
                <v:shape id="Text Box 1284" o:spid="_x0000_s1531" type="#_x0000_t202" style="position:absolute;left:8781;top:628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ВС</w:t>
                        </w:r>
                      </w:p>
                    </w:txbxContent>
                  </v:textbox>
                </v:shape>
                <v:line id="Line 1285" o:spid="_x0000_s1532" style="position:absolute;flip:x;visibility:visible;mso-wrap-style:square" from="8766,5478" to="8946,5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">
                  <v:stroke endarrow="block"/>
                </v:line>
                <v:shape id="Text Box 1286" o:spid="_x0000_s1533" type="#_x0000_t202" style="position:absolute;left:8421;top:519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В</w:t>
                        </w:r>
                      </w:p>
                    </w:txbxContent>
                  </v:textbox>
                </v:shape>
                <v:line id="Line 1287" o:spid="_x0000_s1534" style="position:absolute;flip:y;visibility:visible;mso-wrap-style:square" from="10431,4938" to="10431,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">
                  <v:stroke endarrow="block"/>
                </v:line>
                <v:shape id="Text Box 1288" o:spid="_x0000_s1535" type="#_x0000_t202" style="position:absolute;left:9936;top:505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А</w:t>
                        </w:r>
                      </w:p>
                    </w:txbxContent>
                  </v:textbox>
                </v:shape>
                <v:line id="Line 1289" o:spid="_x0000_s1536" style="position:absolute;visibility:visible;mso-wrap-style:square" from="9891,6738" to="9891,6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">
                  <v:stroke endarrow="block"/>
                </v:line>
                <v:line id="Line 1290" o:spid="_x0000_s1537" style="position:absolute;visibility:visible;mso-wrap-style:square" from="9927,6657" to="10071,6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">
                  <v:stroke endarrow="block"/>
                </v:line>
                <v:shape id="Text Box 1291" o:spid="_x0000_s1538" type="#_x0000_t202" style="position:absolute;left:9831;top:627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С</w:t>
                        </w:r>
                      </w:p>
                    </w:txbxContent>
                  </v:textbox>
                </v:shape>
                <v:line id="Line 1292" o:spid="_x0000_s1539" style="position:absolute;visibility:visible;mso-wrap-style:square" from="8271,6933" to="8631,6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">
                  <v:stroke endarrow="block"/>
                </v:line>
                <v:line id="Line 1293" o:spid="_x0000_s1540" style="position:absolute;visibility:visible;mso-wrap-style:square" from="7641,5793" to="8001,57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">
                  <v:stroke endarrow="block"/>
                </v:line>
                <v:line id="Line 1294" o:spid="_x0000_s1541" style="position:absolute;visibility:visible;mso-wrap-style:square" from="7611,4578" to="7971,4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">
                  <v:stroke endarrow="block"/>
                </v:line>
                <v:shape id="Text Box 1295" o:spid="_x0000_s1542" type="#_x0000_t202" style="position:absolute;left:7679;top:463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2</w:t>
                        </w:r>
                      </w:p>
                    </w:txbxContent>
                  </v:textbox>
                </v:shape>
                <v:shape id="Text Box 1296" o:spid="_x0000_s1543" type="#_x0000_t202" style="position:absolute;left:7731;top:583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2</w:t>
                        </w:r>
                      </w:p>
                    </w:txbxContent>
                  </v:textbox>
                </v:shape>
                <v:shape id="Text Box 1297" o:spid="_x0000_s1544" type="#_x0000_t202" style="position:absolute;left:8286;top:697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2</w:t>
                        </w:r>
                      </w:p>
                    </w:txbxContent>
                  </v:textbox>
                </v:shape>
                <v:line id="Line 1298" o:spid="_x0000_s1545" style="position:absolute;visibility:visible;mso-wrap-style:square" from="5466,4938" to="5466,52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">
                  <v:stroke endarrow="block"/>
                </v:line>
                <v:line id="Line 1299" o:spid="_x0000_s1546" style="position:absolute;visibility:visible;mso-wrap-style:square" from="6651,5868" to="6651,62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">
                  <v:stroke endarrow="block"/>
                </v:line>
                <v:line id="Line 1300" o:spid="_x0000_s1547" style="position:absolute;visibility:visible;mso-wrap-style:square" from="7716,6933" to="7716,72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">
                  <v:stroke endarrow="block"/>
                </v:line>
                <v:shape id="Text Box 1301" o:spid="_x0000_s1548" type="#_x0000_t202" style="position:absolute;left:7251;top:699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1</w:t>
                        </w:r>
                      </w:p>
                    </w:txbxContent>
                  </v:textbox>
                </v:shape>
                <v:shape id="Text Box 1302" o:spid="_x0000_s1549" type="#_x0000_t202" style="position:absolute;left:6711;top:600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1</w:t>
                        </w:r>
                      </w:p>
                    </w:txbxContent>
                  </v:textbox>
                </v:shape>
                <v:shape id="Text Box 1303" o:spid="_x0000_s1550" type="#_x0000_t202" style="position:absolute;left:5571;top:499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1</w:t>
                        </w:r>
                      </w:p>
                    </w:txbxContent>
                  </v:textbox>
                </v:shape>
                <v:shape id="Text Box 1304" o:spid="_x0000_s1551" type="#_x0000_t202" style="position:absolute;left:4956;top:7503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305" o:spid="_x0000_s1552" type="#_x0000_t202" style="position:absolute;left:6126;top:7488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306" o:spid="_x0000_s1553" type="#_x0000_t202" style="position:absolute;left:7206;top:7488;width:331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605827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330370">
                          <w:rPr>
                            <w:u w:val="single"/>
                            <w:lang w:val="en-US"/>
                          </w:rPr>
                          <w:t>Z</w:t>
                        </w:r>
                        <w:r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oval id="Oval 1307" o:spid="_x0000_s1554" style="position:absolute;left:6621;top:8133;width:5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" fillcolor="black"/>
                <v:line id="Line 1308" o:spid="_x0000_s1555" style="position:absolute;visibility:visible;mso-wrap-style:square" from="3951,4578" to="4311,4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">
                  <v:stroke endarrow="block"/>
                </v:line>
                <v:line id="Line 1309" o:spid="_x0000_s1556" style="position:absolute;visibility:visible;mso-wrap-style:square" from="3951,5793" to="4311,57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">
                  <v:stroke endarrow="block"/>
                </v:line>
                <v:line id="Line 1310" o:spid="_x0000_s1557" style="position:absolute;visibility:visible;mso-wrap-style:square" from="3951,6933" to="4311,6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">
                  <v:stroke endarrow="block"/>
                </v:line>
                <v:shape id="Text Box 1311" o:spid="_x0000_s1558" type="#_x0000_t202" style="position:absolute;left:3951;top:4638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А</w:t>
                        </w:r>
                      </w:p>
                    </w:txbxContent>
                  </v:textbox>
                </v:shape>
                <v:shape id="Text Box 1312" o:spid="_x0000_s1559" type="#_x0000_t202" style="position:absolute;left:3876;top:582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В</w:t>
                        </w:r>
                      </w:p>
                    </w:txbxContent>
                  </v:textbox>
                </v:shape>
                <v:shape id="Text Box 1313" o:spid="_x0000_s1560" type="#_x0000_t202" style="position:absolute;left:3951;top:6963;width:382;height: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2521C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>І</w:t>
                        </w:r>
                        <w:r>
                          <w:rPr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Text Box 1314" o:spid="_x0000_s1561" type="#_x0000_t202" style="position:absolute;left:2631;top:5643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В</w:t>
                        </w:r>
                      </w:p>
                    </w:txbxContent>
                  </v:textbox>
                </v:shape>
                <v:shape id="Text Box 1315" o:spid="_x0000_s1562" type="#_x0000_t202" style="position:absolute;left:2601;top:6753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С</w:t>
                        </w:r>
                      </w:p>
                    </w:txbxContent>
                  </v:textbox>
                </v:shape>
                <v:shape id="Text Box 1316" o:spid="_x0000_s1563" type="#_x0000_t202" style="position:absolute;left:2661;top:4413;width:34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" filled="f" stroked="f" strokecolor="white" strokeweight="0">
                  <v:textbox inset="0,0,0,0">
                    <w:txbxContent>
                      <w:p w:rsidR="00C0474E" w:rsidRPr="00CA1E19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CA1E19">
                          <w:t>А</w:t>
                        </w:r>
                      </w:p>
                    </w:txbxContent>
                  </v:textbox>
                </v:shape>
                <v:shape id="Text Box 1317" o:spid="_x0000_s1564" type="#_x0000_t202" style="position:absolute;left:6111;top:8613;width:1477;height: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" stroked="f">
                  <v:textbox inset="0,0,0,0">
                    <w:txbxContent>
                      <w:p w:rsidR="00C0474E" w:rsidRPr="006A274B" w:rsidRDefault="00C0474E" w:rsidP="007103B2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 w:rsidRPr="006A274B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Рис. 4.6</w:t>
                        </w:r>
                      </w:p>
                    </w:txbxContent>
                  </v:textbox>
                </v:shape>
                <v:group id="Group 1318" o:spid="_x0000_s1565" style="position:absolute;left:6981;top:4383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">
                  <v:oval id="Oval 1319" o:spid="_x0000_s1566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" strokeweight="1pt">
                    <o:lock v:ext="edit" aspectratio="t"/>
                  </v:oval>
                  <v:shape id="Text Box 1320" o:spid="_x0000_s1567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  <v:group id="Group 1321" o:spid="_x0000_s1568" style="position:absolute;left:6966;top:5598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W5I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eAbPb8IJcvEPAAD//wMAUEsBAi0AFAAGAAgAAAAhANvh9svuAAAAhQEAABMAAAAAAAAAAAAA&#10;AAAAAAAAAFtDb250ZW50X1R5cGVzXS54bWxQSwECLQAUAAYACAAAACEAWvQsW78AAAAVAQAACwAA&#10;AAAAAAAAAAAAAAAfAQAAX3JlbHMvLnJlbHNQSwECLQAUAAYACAAAACEAEWluSMMAAADdAAAADwAA&#10;AAAAAAAAAAAAAAAHAgAAZHJzL2Rvd25yZXYueG1sUEsFBgAAAAADAAMAtwAAAPcCAAAAAA==&#10;">
                  <v:oval id="Oval 1322" o:spid="_x0000_s1569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" strokeweight="1pt">
                    <o:lock v:ext="edit" aspectratio="t"/>
                  </v:oval>
                  <v:shape id="Text Box 1323" o:spid="_x0000_s1570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group id="Group 1324" o:spid="_x0000_s1571" style="position:absolute;left:9756;top:4668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">
                  <v:oval id="Oval 1325" o:spid="_x0000_s1572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" strokeweight="1pt">
                    <o:lock v:ext="edit" aspectratio="t"/>
                  </v:oval>
                  <v:shape id="Text Box 1326" o:spid="_x0000_s1573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</v:group>
                <v:group id="Group 1327" o:spid="_x0000_s1574" style="position:absolute;left:10221;top:6273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">
                  <v:oval id="Oval 1328" o:spid="_x0000_s1575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" strokeweight="1pt">
                    <o:lock v:ext="edit" aspectratio="t"/>
                  </v:oval>
                  <v:shape id="Text Box 1329" o:spid="_x0000_s1576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</w:p>
                      </w:txbxContent>
                    </v:textbox>
                  </v:shape>
                </v:group>
                <v:group id="Group 1330" o:spid="_x0000_s1577" style="position:absolute;left:5256;top:6183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">
                  <v:oval id="Oval 1331" o:spid="_x0000_s1578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" strokeweight="1pt">
                    <o:lock v:ext="edit" aspectratio="t"/>
                  </v:oval>
                  <v:shape id="Text Box 1332" o:spid="_x0000_s1579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5</w:t>
                          </w:r>
                        </w:p>
                      </w:txbxContent>
                    </v:textbox>
                  </v:shape>
                </v:group>
                <v:group id="Group 1333" o:spid="_x0000_s1580" style="position:absolute;left:6441;top:6348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">
                  <v:oval id="Oval 1334" o:spid="_x0000_s1581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" strokeweight="1pt">
                    <o:lock v:ext="edit" aspectratio="t"/>
                  </v:oval>
                  <v:shape id="Text Box 1335" o:spid="_x0000_s1582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6</w:t>
                          </w:r>
                        </w:p>
                      </w:txbxContent>
                    </v:textbox>
                  </v:shape>
                </v:group>
                <v:group id="Group 1336" o:spid="_x0000_s1583" style="position:absolute;left:4671;top:5598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">
                  <v:oval id="Oval 1337" o:spid="_x0000_s1584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" strokeweight="1pt">
                    <o:lock v:ext="edit" aspectratio="t"/>
                  </v:oval>
                  <v:shape id="Text Box 1338" o:spid="_x0000_s1585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  <v:group id="Group 1339" o:spid="_x0000_s1586" style="position:absolute;left:4656;top:6753;width:402;height:373" coordorigin="8001,2394" coordsize="402,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">
                  <v:oval id="Oval 1340" o:spid="_x0000_s1587" style="position:absolute;left:8001;top:2394;width:402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" strokeweight="1pt">
                    <o:lock v:ext="edit" aspectratio="t"/>
                  </v:oval>
                  <v:shape id="Text Box 1341" o:spid="_x0000_s1588" type="#_x0000_t202" style="position:absolute;left:8091;top:2454;width:231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" stroked="f">
                    <v:textbox inset="0,0,0,0">
                      <w:txbxContent>
                        <w:p w:rsidR="00C0474E" w:rsidRPr="00885CF1" w:rsidRDefault="00C0474E" w:rsidP="007103B2">
                          <w:pPr>
                            <w:rPr>
                              <w:vertAlign w:val="subscript"/>
                            </w:rPr>
                          </w:pPr>
                          <w:r w:rsidRPr="004F5C26">
                            <w:rPr>
                              <w:i/>
                            </w:rPr>
                            <w:t>А</w:t>
                          </w:r>
                          <w:r>
                            <w:rPr>
                              <w:vertAlign w:val="subscript"/>
                            </w:rPr>
                            <w:t>7</w:t>
                          </w:r>
                        </w:p>
                      </w:txbxContent>
                    </v:textbox>
                  </v:shape>
                </v:group>
                <v:line id="Line 1342" o:spid="_x0000_s1589" style="position:absolute;visibility:visible;mso-wrap-style:square" from="5466,8163" to="7695,8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"/>
                <w10:wrap type="topAndBottom"/>
              </v:group>
            </w:pict>
          </mc:Fallback>
        </mc:AlternateContent>
      </w:r>
    </w:p>
    <w:p w:rsidR="007103B2" w:rsidRPr="007103B2" w:rsidRDefault="007103B2" w:rsidP="007103B2">
      <w:pPr>
        <w:numPr>
          <w:ilvl w:val="0"/>
          <w:numId w:val="8"/>
        </w:numPr>
        <w:tabs>
          <w:tab w:val="clear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перметри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2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мірюють діючі значення лінійних струмів “трикутника” в фазах А і В 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А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В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, які рівні за величиною і дорівнюють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360"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л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√3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37,5 А.</w:t>
      </w:r>
    </w:p>
    <w:p w:rsidR="007103B2" w:rsidRPr="007103B2" w:rsidRDefault="007103B2" w:rsidP="007103B2">
      <w:pPr>
        <w:spacing w:after="0" w:line="240" w:lineRule="auto"/>
        <w:ind w:left="360"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8"/>
        </w:numPr>
        <w:tabs>
          <w:tab w:val="clear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перметри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6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мірюють діючі значення лінійних (фазних) струмів “зірки в фазах А і В 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А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В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, значення яких при даному симетричному навантаженні у всіх фазах однакові і дорівнюють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зі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Z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зі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300/8 = 37,5 А.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8"/>
        </w:numPr>
        <w:tabs>
          <w:tab w:val="clear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перметри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7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мірюють діючі значення струмів фаз В і С генератора 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), які складаються з лінійних струмів “трикутника” та “зірки” і при даному симетричному активному навантаженні однакові і дорівнюють їх сумі:</w:t>
      </w:r>
    </w:p>
    <w:p w:rsidR="007103B2" w:rsidRPr="007103B2" w:rsidRDefault="007103B2" w:rsidP="007103B2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ген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л.т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зір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 75 А.</w:t>
      </w:r>
    </w:p>
    <w:p w:rsidR="007103B2" w:rsidRPr="007103B2" w:rsidRDefault="007103B2" w:rsidP="007103B2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Тема 2.3</w:t>
      </w: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клади розрахунку електричних кіл несинусоїдного струму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1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ти показання приладів електромагнітної системи і активну потужність в колі, якщо</w:t>
      </w:r>
    </w:p>
    <w:p w:rsidR="007103B2" w:rsidRPr="007103B2" w:rsidRDefault="007103B2" w:rsidP="007103B2">
      <w:pPr>
        <w:spacing w:after="0" w:line="240" w:lineRule="auto"/>
        <w:ind w:left="18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4"/>
          <w:szCs w:val="24"/>
          <w:lang w:eastAsia="uk-UA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14325</wp:posOffset>
                </wp:positionH>
                <wp:positionV relativeFrom="paragraph">
                  <wp:posOffset>97155</wp:posOffset>
                </wp:positionV>
                <wp:extent cx="2174875" cy="1821815"/>
                <wp:effectExtent l="0" t="0" r="0" b="6985"/>
                <wp:wrapSquare wrapText="bothSides"/>
                <wp:docPr id="1234" name="Группа 1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4875" cy="1821815"/>
                          <a:chOff x="2196" y="3219"/>
                          <a:chExt cx="3425" cy="2869"/>
                        </a:xfrm>
                      </wpg:grpSpPr>
                      <wps:wsp>
                        <wps:cNvPr id="1235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2407" y="3707"/>
                            <a:ext cx="26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6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5092" y="3707"/>
                            <a:ext cx="0" cy="162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37" name="Group 356"/>
                        <wpg:cNvGrpSpPr>
                          <a:grpSpLocks/>
                        </wpg:cNvGrpSpPr>
                        <wpg:grpSpPr bwMode="auto">
                          <a:xfrm>
                            <a:off x="3623" y="3219"/>
                            <a:ext cx="598" cy="585"/>
                            <a:chOff x="6021" y="5034"/>
                            <a:chExt cx="615" cy="647"/>
                          </a:xfrm>
                        </wpg:grpSpPr>
                        <wps:wsp>
                          <wps:cNvPr id="1238" name="Text Box 3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36" y="5034"/>
                              <a:ext cx="600" cy="4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vertAlign w:val="subscript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91440" tIns="45720" rIns="0" bIns="0" anchor="t" anchorCtr="0" upright="1">
                            <a:noAutofit/>
                          </wps:bodyPr>
                        </wps:wsp>
                        <wps:wsp>
                          <wps:cNvPr id="1239" name="Rectangle 358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6021" y="5454"/>
                              <a:ext cx="567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40" name="Text Box 359"/>
                        <wps:cNvSpPr txBox="1">
                          <a:spLocks noChangeArrowheads="1"/>
                        </wps:cNvSpPr>
                        <wps:spPr bwMode="auto">
                          <a:xfrm>
                            <a:off x="5271" y="4285"/>
                            <a:ext cx="350" cy="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45720" rIns="0" bIns="0" anchor="t" anchorCtr="0" upright="1">
                          <a:noAutofit/>
                        </wps:bodyPr>
                      </wps:wsp>
                      <wpg:grpSp>
                        <wpg:cNvPr id="1241" name="Group 360"/>
                        <wpg:cNvGrpSpPr>
                          <a:grpSpLocks/>
                        </wpg:cNvGrpSpPr>
                        <wpg:grpSpPr bwMode="auto">
                          <a:xfrm>
                            <a:off x="4901" y="3939"/>
                            <a:ext cx="291" cy="911"/>
                            <a:chOff x="8697" y="6663"/>
                            <a:chExt cx="782" cy="2217"/>
                          </a:xfrm>
                        </wpg:grpSpPr>
                        <wpg:grpSp>
                          <wpg:cNvPr id="1242" name="Group 361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243" name="Oval 3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4" name="Oval 3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5" name="Oval 3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6" name="Oval 3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247" name="Rectangle 366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48" name="Oval 367"/>
                        <wps:cNvSpPr>
                          <a:spLocks noChangeArrowheads="1"/>
                        </wps:cNvSpPr>
                        <wps:spPr bwMode="auto">
                          <a:xfrm>
                            <a:off x="2417" y="3671"/>
                            <a:ext cx="66" cy="6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Oval 368"/>
                        <wps:cNvSpPr>
                          <a:spLocks noChangeArrowheads="1"/>
                        </wps:cNvSpPr>
                        <wps:spPr bwMode="auto">
                          <a:xfrm>
                            <a:off x="2399" y="5299"/>
                            <a:ext cx="66" cy="6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Text Box 369"/>
                        <wps:cNvSpPr txBox="1">
                          <a:spLocks noChangeArrowheads="1"/>
                        </wps:cNvSpPr>
                        <wps:spPr bwMode="auto">
                          <a:xfrm>
                            <a:off x="2196" y="4195"/>
                            <a:ext cx="233" cy="4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73457" w:rsidRDefault="00C0474E" w:rsidP="007103B2">
                              <w:pPr>
                                <w:jc w:val="center"/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 w:rsidRPr="00F73457"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  <wps:wsp>
                        <wps:cNvPr id="1251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2435" y="3857"/>
                            <a:ext cx="0" cy="13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3707" y="3870"/>
                            <a:ext cx="275" cy="3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73457" w:rsidRDefault="00C0474E" w:rsidP="007103B2">
                              <w:pPr>
                                <w:rPr>
                                  <w:i/>
                                  <w:vertAlign w:val="subscript"/>
                                </w:rPr>
                              </w:pPr>
                              <w:proofErr w:type="gramStart"/>
                              <w:r w:rsidRPr="00F73457"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 w:rsidRPr="00F73457">
                                <w:rPr>
                                  <w:i/>
                                  <w:vertAlign w:val="subscript"/>
                                </w:rPr>
                                <w:t>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3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4665" y="4240"/>
                            <a:ext cx="280" cy="4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73457" w:rsidRDefault="00C0474E" w:rsidP="007103B2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F73457"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 w:rsidRPr="00F73457"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  <wps:wsp>
                        <wps:cNvPr id="1254" name="Line 373"/>
                        <wps:cNvCnPr>
                          <a:cxnSpLocks noChangeShapeType="1"/>
                        </wps:cNvCnPr>
                        <wps:spPr bwMode="auto">
                          <a:xfrm rot="-5400000">
                            <a:off x="3876" y="3535"/>
                            <a:ext cx="0" cy="7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Text Box 374"/>
                        <wps:cNvSpPr txBox="1">
                          <a:spLocks noChangeArrowheads="1"/>
                        </wps:cNvSpPr>
                        <wps:spPr bwMode="auto">
                          <a:xfrm>
                            <a:off x="3087" y="3267"/>
                            <a:ext cx="234" cy="4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044CE3" w:rsidRDefault="00C0474E" w:rsidP="007103B2">
                              <w:pPr>
                                <w:jc w:val="center"/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044CE3"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  <wps:wsp>
                        <wps:cNvPr id="1256" name="Line 375"/>
                        <wps:cNvCnPr>
                          <a:cxnSpLocks noChangeShapeType="1"/>
                        </wps:cNvCnPr>
                        <wps:spPr bwMode="auto">
                          <a:xfrm rot="-5400000">
                            <a:off x="3117" y="3502"/>
                            <a:ext cx="0" cy="40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7" name="Line 376"/>
                        <wps:cNvCnPr>
                          <a:cxnSpLocks noChangeShapeType="1"/>
                        </wps:cNvCnPr>
                        <wps:spPr bwMode="auto">
                          <a:xfrm flipV="1">
                            <a:off x="2475" y="5327"/>
                            <a:ext cx="2603" cy="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8" name="Arc 377"/>
                        <wps:cNvSpPr>
                          <a:spLocks/>
                        </wps:cNvSpPr>
                        <wps:spPr bwMode="auto">
                          <a:xfrm>
                            <a:off x="3312" y="4287"/>
                            <a:ext cx="1167" cy="488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42550"/>
                              <a:gd name="T2" fmla="*/ 5261 w 21600"/>
                              <a:gd name="T3" fmla="*/ 42550 h 42550"/>
                              <a:gd name="T4" fmla="*/ 0 w 21600"/>
                              <a:gd name="T5" fmla="*/ 21600 h 425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4255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cubicBezTo>
                                  <a:pt x="21600" y="31503"/>
                                  <a:pt x="14865" y="40137"/>
                                  <a:pt x="5260" y="42549"/>
                                </a:cubicBezTo>
                              </a:path>
                              <a:path w="21600" h="4255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cubicBezTo>
                                  <a:pt x="21600" y="31503"/>
                                  <a:pt x="14865" y="40137"/>
                                  <a:pt x="5260" y="42549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9" name="Line 378"/>
                        <wps:cNvCnPr>
                          <a:cxnSpLocks noChangeShapeType="1"/>
                        </wps:cNvCnPr>
                        <wps:spPr bwMode="auto">
                          <a:xfrm flipH="1">
                            <a:off x="3311" y="4775"/>
                            <a:ext cx="3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0" name="Text Box 379"/>
                        <wps:cNvSpPr txBox="1">
                          <a:spLocks noChangeArrowheads="1"/>
                        </wps:cNvSpPr>
                        <wps:spPr bwMode="auto">
                          <a:xfrm>
                            <a:off x="3222" y="5759"/>
                            <a:ext cx="1374" cy="3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Р7.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1" name="Line 380"/>
                        <wps:cNvCnPr>
                          <a:cxnSpLocks noChangeShapeType="1"/>
                        </wps:cNvCnPr>
                        <wps:spPr bwMode="auto">
                          <a:xfrm>
                            <a:off x="4975" y="4105"/>
                            <a:ext cx="0" cy="8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62" name="Group 381"/>
                        <wpg:cNvGrpSpPr>
                          <a:grpSpLocks/>
                        </wpg:cNvGrpSpPr>
                        <wpg:grpSpPr bwMode="auto">
                          <a:xfrm>
                            <a:off x="3606" y="5064"/>
                            <a:ext cx="510" cy="509"/>
                            <a:chOff x="3071" y="10029"/>
                            <a:chExt cx="510" cy="509"/>
                          </a:xfrm>
                        </wpg:grpSpPr>
                        <wps:wsp>
                          <wps:cNvPr id="1263" name="Oval 38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071" y="10029"/>
                              <a:ext cx="510" cy="50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4" name="Text Box 3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21" y="10124"/>
                              <a:ext cx="223" cy="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Default="00C0474E" w:rsidP="007103B2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265" name="Line 384"/>
                        <wps:cNvCnPr>
                          <a:cxnSpLocks noChangeShapeType="1"/>
                        </wps:cNvCnPr>
                        <wps:spPr bwMode="auto">
                          <a:xfrm>
                            <a:off x="2886" y="3714"/>
                            <a:ext cx="0" cy="162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66" name="Group 385"/>
                        <wpg:cNvGrpSpPr>
                          <a:grpSpLocks/>
                        </wpg:cNvGrpSpPr>
                        <wpg:grpSpPr bwMode="auto">
                          <a:xfrm>
                            <a:off x="2631" y="4249"/>
                            <a:ext cx="510" cy="509"/>
                            <a:chOff x="3755" y="4792"/>
                            <a:chExt cx="510" cy="509"/>
                          </a:xfrm>
                        </wpg:grpSpPr>
                        <wps:wsp>
                          <wps:cNvPr id="1267" name="Oval 38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755" y="4792"/>
                              <a:ext cx="510" cy="50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8" name="Text Box 3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5" y="4887"/>
                              <a:ext cx="223" cy="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Default="00C0474E" w:rsidP="007103B2">
                                <w:pP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34" o:spid="_x0000_s1590" style="position:absolute;left:0;text-align:left;margin-left:24.75pt;margin-top:7.65pt;width:171.25pt;height:143.45pt;z-index:251679744" coordorigin="2196,3219" coordsize="3425,28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">
                <v:line id="Line 354" o:spid="_x0000_s1591" style="position:absolute;visibility:visible;mso-wrap-style:square" from="2407,3707" to="5092,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"/>
                <v:line id="Line 355" o:spid="_x0000_s1592" style="position:absolute;visibility:visible;mso-wrap-style:square" from="5092,3707" to="5092,5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oxAoxAAAAN0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T2cp3L+JJ8jFDQAA//8DAFBLAQItABQABgAIAAAAIQDb4fbL7gAAAIUBAAATAAAAAAAAAAAA&#10;AAAAAAAAAABbQ29udGVudF9UeXBlc10ueG1sUEsBAi0AFAAGAAgAAAAhAFr0LFu/AAAAFQEAAAsA&#10;AAAAAAAAAAAAAAAAHwEAAF9yZWxzLy5yZWxzUEsBAi0AFAAGAAgAAAAhALijECjEAAAA3QAAAA8A&#10;AAAAAAAAAAAAAAAABwIAAGRycy9kb3ducmV2LnhtbFBLBQYAAAAAAwADALcAAAD4AgAAAAA=&#10;"/>
                <v:group id="Group 356" o:spid="_x0000_s1593" style="position:absolute;left:3623;top:3219;width:598;height:585" coordorigin="6021,5034" coordsize="615,6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">
                  <v:shape id="Text Box 357" o:spid="_x0000_s1594" type="#_x0000_t202" style="position:absolute;left:6036;top:5034;width:600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" stroked="f">
                    <v:textbox inset=",,0,0">
                      <w:txbxContent>
                        <w:p w:rsidR="00C0474E" w:rsidRDefault="00C0474E" w:rsidP="007103B2">
                          <w:pPr>
                            <w:rPr>
                              <w:sz w:val="28"/>
                              <w:szCs w:val="28"/>
                              <w:vertAlign w:val="subscript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R</w:t>
                          </w:r>
                        </w:p>
                      </w:txbxContent>
                    </v:textbox>
                  </v:shape>
                  <v:rect id="Rectangle 358" o:spid="_x0000_s1595" style="position:absolute;left:6021;top:5454;width:567;height:22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"/>
                </v:group>
                <v:shape id="Text Box 359" o:spid="_x0000_s1596" type="#_x0000_t202" style="position:absolute;left:5271;top:4285;width:350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" stroked="f">
                  <v:textbox inset="0,,0,0">
                    <w:txbxContent>
                      <w:p w:rsidR="00C0474E" w:rsidRDefault="00C0474E" w:rsidP="007103B2">
                        <w:pPr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group id="Group 360" o:spid="_x0000_s1597" style="position:absolute;left:4901;top:3939;width:291;height:911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">
                  <v:group id="Group 361" o:spid="_x0000_s1598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">
                    <v:oval id="Oval 362" o:spid="_x0000_s1599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"/>
                    <v:oval id="Oval 363" o:spid="_x0000_s1600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"/>
                    <v:oval id="Oval 364" o:spid="_x0000_s1601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"/>
                    <v:oval id="Oval 365" o:spid="_x0000_s1602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"/>
                  </v:group>
                  <v:rect id="Rectangle 366" o:spid="_x0000_s1603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" stroked="f"/>
                </v:group>
                <v:oval id="Oval 367" o:spid="_x0000_s1604" style="position:absolute;left:2417;top:3671;width:66;height: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"/>
                <v:oval id="Oval 368" o:spid="_x0000_s1605" style="position:absolute;left:2399;top:5299;width:66;height: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"/>
                <v:shape id="Text Box 369" o:spid="_x0000_s1606" type="#_x0000_t202" style="position:absolute;left:2196;top:4195;width:233;height: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" stroked="f">
                  <v:textbox inset="0,,0">
                    <w:txbxContent>
                      <w:p w:rsidR="00C0474E" w:rsidRPr="00F73457" w:rsidRDefault="00C0474E" w:rsidP="007103B2">
                        <w:pPr>
                          <w:jc w:val="center"/>
                          <w:rPr>
                            <w:i/>
                            <w:sz w:val="28"/>
                            <w:szCs w:val="28"/>
                            <w:lang w:val="en-US"/>
                          </w:rPr>
                        </w:pPr>
                        <w:proofErr w:type="gramStart"/>
                        <w:r w:rsidRPr="00F73457"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line id="Line 370" o:spid="_x0000_s1607" style="position:absolute;visibility:visible;mso-wrap-style:square" from="2435,3857" to="2435,51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">
                  <v:stroke endarrow="block"/>
                </v:line>
                <v:shape id="Text Box 371" o:spid="_x0000_s1608" type="#_x0000_t202" style="position:absolute;left:3707;top:3870;width:275;height: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" stroked="f">
                  <v:textbox inset="0,0,0,0">
                    <w:txbxContent>
                      <w:p w:rsidR="00C0474E" w:rsidRPr="00F73457" w:rsidRDefault="00C0474E" w:rsidP="007103B2">
                        <w:pPr>
                          <w:rPr>
                            <w:i/>
                            <w:vertAlign w:val="subscript"/>
                          </w:rPr>
                        </w:pPr>
                        <w:proofErr w:type="gramStart"/>
                        <w:r w:rsidRPr="00F73457"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 w:rsidRPr="00F73457">
                          <w:rPr>
                            <w:i/>
                            <w:vertAlign w:val="subscript"/>
                          </w:rPr>
                          <w:t>а</w:t>
                        </w:r>
                        <w:proofErr w:type="gramEnd"/>
                      </w:p>
                    </w:txbxContent>
                  </v:textbox>
                </v:shape>
                <v:shape id="Text Box 372" o:spid="_x0000_s1609" type="#_x0000_t202" style="position:absolute;left:4665;top:4240;width:280;height: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" stroked="f">
                  <v:textbox inset="0,,0">
                    <w:txbxContent>
                      <w:p w:rsidR="00C0474E" w:rsidRPr="00F73457" w:rsidRDefault="00C0474E" w:rsidP="007103B2">
                        <w:pPr>
                          <w:rPr>
                            <w:i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F73457"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 w:rsidRPr="00F73457">
                          <w:rPr>
                            <w:i/>
                            <w:vertAlign w:val="subscript"/>
                            <w:lang w:val="en-US"/>
                          </w:rPr>
                          <w:t>L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373" o:spid="_x0000_s1610" style="position:absolute;rotation:-90;visibility:visible;mso-wrap-style:square" from="3876,3535" to="3876,4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">
                  <v:stroke endarrow="block"/>
                </v:line>
                <v:shape id="Text Box 374" o:spid="_x0000_s1611" type="#_x0000_t202" style="position:absolute;left:3087;top:3267;width:234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" stroked="f">
                  <v:textbox inset="0,,0">
                    <w:txbxContent>
                      <w:p w:rsidR="00C0474E" w:rsidRPr="00044CE3" w:rsidRDefault="00C0474E" w:rsidP="007103B2">
                        <w:pPr>
                          <w:jc w:val="center"/>
                          <w:rPr>
                            <w:i/>
                            <w:sz w:val="28"/>
                            <w:szCs w:val="28"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044CE3"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375" o:spid="_x0000_s1612" style="position:absolute;rotation:-90;visibility:visible;mso-wrap-style:square" from="3117,3502" to="3117,3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">
                  <v:stroke endarrow="block"/>
                </v:line>
                <v:line id="Line 376" o:spid="_x0000_s1613" style="position:absolute;flip:y;visibility:visible;mso-wrap-style:square" from="2475,5327" to="5078,5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"/>
                <v:shape id="Arc 377" o:spid="_x0000_s1614" style="position:absolute;left:3312;top:4287;width:1167;height:488;visibility:visible;mso-wrap-style:square;v-text-anchor:top" coordsize="21600,42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" path="m-1,nfc11929,,21600,9670,21600,21600v,9903,-6735,18537,-16340,20949em-1,nsc11929,,21600,9670,21600,21600v,9903,-6735,18537,-16340,20949l,21600,-1,xe" filled="f">
                  <v:path arrowok="t" o:extrusionok="f" o:connecttype="custom" o:connectlocs="0,0;284,488;0,248" o:connectangles="0,0,0"/>
                </v:shape>
                <v:line id="Line 378" o:spid="_x0000_s1615" style="position:absolute;flip:x;visibility:visible;mso-wrap-style:square" from="3311,4775" to="3696,4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">
                  <v:stroke endarrow="block"/>
                </v:line>
                <v:shape id="Text Box 379" o:spid="_x0000_s1616" type="#_x0000_t202" style="position:absolute;left:3222;top:5759;width:1374;height:3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" stroked="f">
                  <v:textbox inset="0,0,0,0">
                    <w:txbxContent>
                      <w:p w:rsidR="00C0474E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Р7.1</w:t>
                        </w:r>
                      </w:p>
                    </w:txbxContent>
                  </v:textbox>
                </v:shape>
                <v:line id="Line 380" o:spid="_x0000_s1617" style="position:absolute;visibility:visible;mso-wrap-style:square" from="4975,4105" to="4975,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">
                  <v:stroke endarrow="block"/>
                </v:line>
                <v:group id="Group 381" o:spid="_x0000_s1618" style="position:absolute;left:3606;top:5064;width:510;height:509" coordorigin="3071,10029" coordsize="510,5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">
                  <v:oval id="Oval 382" o:spid="_x0000_s1619" style="position:absolute;left:3071;top:10029;width:510;height: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">
                    <o:lock v:ext="edit" aspectratio="t"/>
                  </v:oval>
                  <v:shape id="Text Box 383" o:spid="_x0000_s1620" type="#_x0000_t202" style="position:absolute;left:3221;top:10124;width:223;height: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" stroked="f">
                    <v:textbox inset="0,0,0,0">
                      <w:txbxContent>
                        <w:p w:rsidR="00C0474E" w:rsidRDefault="00C0474E" w:rsidP="007103B2">
                          <w:pPr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А</w:t>
                          </w:r>
                        </w:p>
                      </w:txbxContent>
                    </v:textbox>
                  </v:shape>
                </v:group>
                <v:line id="Line 384" o:spid="_x0000_s1621" style="position:absolute;visibility:visible;mso-wrap-style:square" from="2886,3714" to="2886,5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"/>
                <v:group id="Group 385" o:spid="_x0000_s1622" style="position:absolute;left:2631;top:4249;width:510;height:509" coordorigin="3755,4792" coordsize="510,5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">
                  <v:oval id="Oval 386" o:spid="_x0000_s1623" style="position:absolute;left:3755;top:4792;width:510;height: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">
                    <o:lock v:ext="edit" aspectratio="t"/>
                  </v:oval>
                  <v:shape id="Text Box 387" o:spid="_x0000_s1624" type="#_x0000_t202" style="position:absolute;left:3905;top:4887;width:223;height: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" stroked="f">
                    <v:textbox inset="0,0,0,0">
                      <w:txbxContent>
                        <w:p w:rsidR="00C0474E" w:rsidRDefault="00C0474E" w:rsidP="007103B2">
                          <w:pPr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shape>
                </v:group>
                <w10:wrap type="square"/>
              </v:group>
            </w:pict>
          </mc:Fallback>
        </mc:AlternateContent>
      </w:r>
      <w:r w:rsidR="00C0474E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22" type="#_x0000_t75" style="width:243pt;height:31.5pt">
            <v:imagedata r:id="rId9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=4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,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L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ωL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=3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ти вираз для миттєвого значення струму.</w:t>
      </w:r>
    </w:p>
    <w:p w:rsidR="007103B2" w:rsidRPr="007103B2" w:rsidRDefault="007103B2" w:rsidP="007103B2">
      <w:pPr>
        <w:spacing w:after="0" w:line="240" w:lineRule="auto"/>
        <w:ind w:firstLine="16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зв’язок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Представляємо джерело несинусоїдної напруги у вигляді послідовного з'єднання джерел з постійною напругою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60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 синусоїдних напруг</w:t>
      </w: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23" type="#_x0000_t75" style="width:262.5pt;height:31.5pt">
            <v:imagedata r:id="rId10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Розрахуємо коло, коли в ньому діє тільки джерело з постійною напругою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60 B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left="212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333500" cy="409575"/>
            <wp:effectExtent l="0" t="0" r="0" b="9525"/>
            <wp:docPr id="899" name="Рисунок 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212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819275" cy="238125"/>
            <wp:effectExtent l="0" t="0" r="9525" b="9525"/>
            <wp:docPr id="898" name="Рисунок 8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Розрахуємо коло, коли в ньому діє тільки перша гармоніка </w:t>
      </w:r>
      <w:r w:rsidR="00C0474E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24" type="#_x0000_t75" style="width:133.5pt;height:31.5pt">
            <v:imagedata r:id="rId10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– знаходимо струм в колі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25" type="#_x0000_t75" style="width:55.5pt;height:35pt">
            <v:imagedata r:id="rId104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е</w:t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362200" cy="276225"/>
            <wp:effectExtent l="0" t="0" r="0" b="9525"/>
            <wp:docPr id="897" name="Рисунок 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666875" cy="428625"/>
            <wp:effectExtent l="0" t="0" r="9525" b="9525"/>
            <wp:docPr id="896" name="Рисунок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943100" cy="400050"/>
            <wp:effectExtent l="0" t="0" r="0" b="0"/>
            <wp:docPr id="895" name="Рисунок 8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009775" cy="238125"/>
            <wp:effectExtent l="0" t="0" r="9525" b="9525"/>
            <wp:docPr id="894" name="Рисунок 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647825" cy="238125"/>
            <wp:effectExtent l="0" t="0" r="9525" b="9525"/>
            <wp:docPr id="893" name="Рисунок 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визначимо закон зміни напруги на кожному елементі кола: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809625" cy="400050"/>
            <wp:effectExtent l="0" t="0" r="9525" b="0"/>
            <wp:docPr id="892" name="Рисунок 8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438525" cy="238125"/>
            <wp:effectExtent l="0" t="0" r="9525" b="9525"/>
            <wp:docPr id="891" name="Рисунок 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124075" cy="247650"/>
            <wp:effectExtent l="0" t="0" r="9525" b="0"/>
            <wp:docPr id="890" name="Рисунок 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числимо активну, реактивну і повну потужності, споживані колом: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1828800" cy="228600"/>
            <wp:effectExtent l="0" t="0" r="0" b="0"/>
            <wp:docPr id="889" name="Рисунок 8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838325" cy="228600"/>
            <wp:effectExtent l="0" t="0" r="9525" b="0"/>
            <wp:docPr id="888" name="Рисунок 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990725" cy="228600"/>
            <wp:effectExtent l="0" t="0" r="9525" b="0"/>
            <wp:docPr id="887" name="Рисунок 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Розрахуємо задане коло, коли в ньому діє тільки джерело напруги, що змінюється з подвійною кутовою частотою 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26" type="#_x0000_t75" style="width:114.5pt;height:19pt">
            <v:imagedata r:id="rId11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знаходимо закон зміни струму кола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752475" cy="447675"/>
            <wp:effectExtent l="0" t="0" r="9525" b="9525"/>
            <wp:docPr id="886" name="Рисунок 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е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305175" cy="276225"/>
            <wp:effectExtent l="0" t="0" r="9525" b="9525"/>
            <wp:docPr id="885" name="Рисунок 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647825" cy="457200"/>
            <wp:effectExtent l="0" t="0" r="0" b="0"/>
            <wp:docPr id="884" name="Рисунок 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228850" cy="400050"/>
            <wp:effectExtent l="0" t="0" r="0" b="0"/>
            <wp:docPr id="883" name="Рисунок 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695450" cy="238125"/>
            <wp:effectExtent l="0" t="0" r="0" b="9525"/>
            <wp:docPr id="882" name="Рисунок 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019300" cy="238125"/>
            <wp:effectExtent l="0" t="0" r="0" b="9525"/>
            <wp:docPr id="881" name="Рисунок 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визначаємо закон зміни напруги на кожному елементі кола: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885825" cy="409575"/>
            <wp:effectExtent l="0" t="0" r="9525" b="9525"/>
            <wp:docPr id="880" name="Рисунок 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524125" cy="504825"/>
            <wp:effectExtent l="0" t="0" r="9525" b="9525"/>
            <wp:docPr id="879" name="Рисунок 8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438400" cy="247650"/>
            <wp:effectExtent l="0" t="0" r="0" b="0"/>
            <wp:docPr id="878" name="Рисунок 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числимо активну, реактивну і повну потужності, споживані колом:</w:t>
      </w:r>
    </w:p>
    <w:p w:rsidR="007103B2" w:rsidRPr="007103B2" w:rsidRDefault="007103B2" w:rsidP="007103B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885950" cy="228600"/>
            <wp:effectExtent l="0" t="0" r="0" b="0"/>
            <wp:docPr id="877" name="Рисунок 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228850" cy="228600"/>
            <wp:effectExtent l="0" t="0" r="0" b="0"/>
            <wp:docPr id="876" name="Рисунок 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141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038350" cy="228600"/>
            <wp:effectExtent l="0" t="0" r="0" b="0"/>
            <wp:docPr id="875" name="Рисунок 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5. Визначимо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миттєве значення струму в колі</w:t>
      </w:r>
    </w:p>
    <w:p w:rsidR="007103B2" w:rsidRPr="007103B2" w:rsidRDefault="007103B2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267200" cy="247650"/>
            <wp:effectExtent l="0" t="0" r="0" b="0"/>
            <wp:docPr id="874" name="Рисунок 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миттєве значення напруги на кожному елементі кола</w: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305300" cy="238125"/>
            <wp:effectExtent l="0" t="0" r="0" b="9525"/>
            <wp:docPr id="873" name="Рисунок 8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790950" cy="504825"/>
            <wp:effectExtent l="0" t="0" r="0" b="9525"/>
            <wp:docPr id="872" name="Рисунок 8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діюче значення несинусоїдного струму (показання амперметра) </w:t>
      </w:r>
    </w:p>
    <w:p w:rsidR="007103B2" w:rsidRPr="007103B2" w:rsidRDefault="007103B2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010025" cy="466725"/>
            <wp:effectExtent l="0" t="0" r="9525" b="9525"/>
            <wp:docPr id="871" name="Рисунок 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казання вольтметра</w:t>
      </w:r>
    </w:p>
    <w:p w:rsidR="007103B2" w:rsidRPr="007103B2" w:rsidRDefault="007103B2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238500" cy="295275"/>
            <wp:effectExtent l="0" t="0" r="0" b="9525"/>
            <wp:docPr id="870" name="Рисунок 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 активну, реактивну та повну потужності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981325" cy="228600"/>
            <wp:effectExtent l="0" t="0" r="9525" b="0"/>
            <wp:docPr id="869" name="Рисунок 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609850" cy="219075"/>
            <wp:effectExtent l="0" t="0" r="0" b="9525"/>
            <wp:docPr id="868" name="Рисунок 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933575" cy="209550"/>
            <wp:effectExtent l="0" t="0" r="9525" b="0"/>
            <wp:docPr id="867" name="Рисунок 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коефіцієнт потужності кола</w:t>
      </w:r>
    </w:p>
    <w:p w:rsidR="007103B2" w:rsidRPr="007103B2" w:rsidRDefault="007103B2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428750" cy="400050"/>
            <wp:effectExtent l="0" t="0" r="0" b="0"/>
            <wp:docPr id="866" name="Рисунок 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2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ти діючі струми в гілках, активну потужність, споживану колом, якщо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27" type="#_x0000_t75" style="width:151pt;height:16.5pt">
            <v:imagedata r:id="rId138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C0474E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28" type="#_x0000_t75" style="width:112.5pt;height:34pt">
            <v:imagedata r:id="rId139" o:title=""/>
          </v:shape>
        </w:pict>
      </w:r>
    </w:p>
    <w:p w:rsidR="007103B2" w:rsidRPr="007103B2" w:rsidRDefault="007103B2" w:rsidP="007103B2">
      <w:pPr>
        <w:spacing w:after="0" w:line="240" w:lineRule="auto"/>
        <w:ind w:firstLine="16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4"/>
          <w:szCs w:val="24"/>
          <w:lang w:eastAsia="uk-UA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75260</wp:posOffset>
                </wp:positionV>
                <wp:extent cx="2505075" cy="1641475"/>
                <wp:effectExtent l="0" t="0" r="47625" b="0"/>
                <wp:wrapSquare wrapText="bothSides"/>
                <wp:docPr id="1196" name="Группа 1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05075" cy="1641475"/>
                          <a:chOff x="6185" y="6867"/>
                          <a:chExt cx="3945" cy="2585"/>
                        </a:xfrm>
                      </wpg:grpSpPr>
                      <wps:wsp>
                        <wps:cNvPr id="1197" name="Text Box 389"/>
                        <wps:cNvSpPr txBox="1">
                          <a:spLocks noChangeArrowheads="1"/>
                        </wps:cNvSpPr>
                        <wps:spPr bwMode="auto">
                          <a:xfrm>
                            <a:off x="6815" y="7032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8" name="Line 390"/>
                        <wps:cNvCnPr>
                          <a:cxnSpLocks noChangeShapeType="1"/>
                        </wps:cNvCnPr>
                        <wps:spPr bwMode="auto">
                          <a:xfrm flipH="1">
                            <a:off x="8615" y="6992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9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6501" y="7182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0" name="Line 392"/>
                        <wps:cNvCnPr>
                          <a:cxnSpLocks noChangeShapeType="1"/>
                        </wps:cNvCnPr>
                        <wps:spPr bwMode="auto">
                          <a:xfrm>
                            <a:off x="6485" y="6992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1" name="Oval 393"/>
                        <wps:cNvSpPr>
                          <a:spLocks noChangeArrowheads="1"/>
                        </wps:cNvSpPr>
                        <wps:spPr bwMode="auto">
                          <a:xfrm>
                            <a:off x="6483" y="6955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2" name="Oval 394"/>
                        <wps:cNvSpPr>
                          <a:spLocks noChangeArrowheads="1"/>
                        </wps:cNvSpPr>
                        <wps:spPr bwMode="auto">
                          <a:xfrm>
                            <a:off x="6485" y="866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03" name="Group 395"/>
                        <wpg:cNvGrpSpPr>
                          <a:grpSpLocks/>
                        </wpg:cNvGrpSpPr>
                        <wpg:grpSpPr bwMode="auto">
                          <a:xfrm rot="-5400000">
                            <a:off x="8591" y="8107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1204" name="Line 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5" name="Line 3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6" name="Oval 39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07" name="Rectangle 399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8347" y="7615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8" name="Text Box 400"/>
                        <wps:cNvSpPr txBox="1">
                          <a:spLocks noChangeArrowheads="1"/>
                        </wps:cNvSpPr>
                        <wps:spPr bwMode="auto">
                          <a:xfrm>
                            <a:off x="7273" y="9032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209" name="Text Box 401"/>
                        <wps:cNvSpPr txBox="1">
                          <a:spLocks noChangeArrowheads="1"/>
                        </wps:cNvSpPr>
                        <wps:spPr bwMode="auto">
                          <a:xfrm>
                            <a:off x="7364" y="8912"/>
                            <a:ext cx="1665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P7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0" name="Oval 402"/>
                        <wps:cNvSpPr>
                          <a:spLocks noChangeArrowheads="1"/>
                        </wps:cNvSpPr>
                        <wps:spPr bwMode="auto">
                          <a:xfrm>
                            <a:off x="8600" y="6962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1" name="Oval 403"/>
                        <wps:cNvSpPr>
                          <a:spLocks noChangeArrowheads="1"/>
                        </wps:cNvSpPr>
                        <wps:spPr bwMode="auto">
                          <a:xfrm>
                            <a:off x="8585" y="8687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2" name="Line 404"/>
                        <wps:cNvCnPr>
                          <a:cxnSpLocks noChangeShapeType="1"/>
                        </wps:cNvCnPr>
                        <wps:spPr bwMode="auto">
                          <a:xfrm>
                            <a:off x="6485" y="8702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3" name="Line 405"/>
                        <wps:cNvCnPr>
                          <a:cxnSpLocks noChangeShapeType="1"/>
                        </wps:cNvCnPr>
                        <wps:spPr bwMode="auto">
                          <a:xfrm>
                            <a:off x="6815" y="6992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4" name="Line 406"/>
                        <wps:cNvCnPr>
                          <a:cxnSpLocks noChangeShapeType="1"/>
                        </wps:cNvCnPr>
                        <wps:spPr bwMode="auto">
                          <a:xfrm>
                            <a:off x="8630" y="7172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5" name="Rectangle 40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9125" y="6867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6" name="Text Box 408"/>
                        <wps:cNvSpPr txBox="1">
                          <a:spLocks noChangeArrowheads="1"/>
                        </wps:cNvSpPr>
                        <wps:spPr bwMode="auto">
                          <a:xfrm>
                            <a:off x="8735" y="7107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7" name="Line 409"/>
                        <wps:cNvCnPr>
                          <a:cxnSpLocks noChangeShapeType="1"/>
                        </wps:cNvCnPr>
                        <wps:spPr bwMode="auto">
                          <a:xfrm flipH="1">
                            <a:off x="10041" y="6992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18" name="Group 410"/>
                        <wpg:cNvGrpSpPr>
                          <a:grpSpLocks/>
                        </wpg:cNvGrpSpPr>
                        <wpg:grpSpPr bwMode="auto">
                          <a:xfrm>
                            <a:off x="9861" y="7397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1219" name="Group 411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220" name="Oval 4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21" name="Oval 4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22" name="Oval 4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23" name="Oval 4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224" name="Rectangle 416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25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0046" y="7127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6" name="Text Box 418"/>
                        <wps:cNvSpPr txBox="1">
                          <a:spLocks noChangeArrowheads="1"/>
                        </wps:cNvSpPr>
                        <wps:spPr bwMode="auto">
                          <a:xfrm>
                            <a:off x="9776" y="7047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27" name="Text Box 419"/>
                        <wps:cNvSpPr txBox="1">
                          <a:spLocks noChangeArrowheads="1"/>
                        </wps:cNvSpPr>
                        <wps:spPr bwMode="auto">
                          <a:xfrm>
                            <a:off x="9701" y="7767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28" name="Text Box 420"/>
                        <wps:cNvSpPr txBox="1">
                          <a:spLocks noChangeArrowheads="1"/>
                        </wps:cNvSpPr>
                        <wps:spPr bwMode="auto">
                          <a:xfrm>
                            <a:off x="8120" y="7557"/>
                            <a:ext cx="26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29" name="Text Box 421"/>
                        <wps:cNvSpPr txBox="1">
                          <a:spLocks noChangeArrowheads="1"/>
                        </wps:cNvSpPr>
                        <wps:spPr bwMode="auto">
                          <a:xfrm>
                            <a:off x="8000" y="8172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0" name="Text Box 422"/>
                        <wps:cNvSpPr txBox="1">
                          <a:spLocks noChangeArrowheads="1"/>
                        </wps:cNvSpPr>
                        <wps:spPr bwMode="auto">
                          <a:xfrm>
                            <a:off x="9185" y="7137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1" name="Text Box 423"/>
                        <wps:cNvSpPr txBox="1">
                          <a:spLocks noChangeArrowheads="1"/>
                        </wps:cNvSpPr>
                        <wps:spPr bwMode="auto">
                          <a:xfrm>
                            <a:off x="6185" y="7587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2" name="Rectangle 424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7310" y="688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3" name="Text Box 425"/>
                        <wps:cNvSpPr txBox="1">
                          <a:spLocks noChangeArrowheads="1"/>
                        </wps:cNvSpPr>
                        <wps:spPr bwMode="auto">
                          <a:xfrm>
                            <a:off x="7385" y="7167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96" o:spid="_x0000_s1625" style="position:absolute;left:0;text-align:left;margin-left:9pt;margin-top:13.8pt;width:197.25pt;height:129.25pt;z-index:251680768" coordorigin="6185,6867" coordsize="3945,25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">
                <v:shape id="Text Box 389" o:spid="_x0000_s1626" type="#_x0000_t202" style="position:absolute;left:6815;top:7032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390" o:spid="_x0000_s1627" style="position:absolute;flip:x;visibility:visible;mso-wrap-style:square" from="8615,6992" to="8623,8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"/>
                <v:line id="Line 391" o:spid="_x0000_s1628" style="position:absolute;visibility:visible;mso-wrap-style:square" from="6501,7182" to="6501,8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">
                  <v:stroke endarrow="block"/>
                </v:line>
                <v:line id="Line 392" o:spid="_x0000_s1629" style="position:absolute;visibility:visible;mso-wrap-style:square" from="6485,6992" to="10055,6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"/>
                <v:oval id="Oval 393" o:spid="_x0000_s1630" style="position:absolute;left:6483;top:6955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"/>
                <v:oval id="Oval 394" o:spid="_x0000_s1631" style="position:absolute;left:6485;top:866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"/>
                <v:group id="Group 395" o:spid="_x0000_s1632" style="position:absolute;left:8591;top:8107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">
                  <v:line id="Line 396" o:spid="_x0000_s1633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z7A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J9gx/36QTZHEDAAD//wMAUEsBAi0AFAAGAAgAAAAhANvh9svuAAAAhQEAABMAAAAAAAAAAAAA&#10;AAAAAAAAAFtDb250ZW50X1R5cGVzXS54bWxQSwECLQAUAAYACAAAACEAWvQsW78AAAAVAQAACwAA&#10;AAAAAAAAAAAAAAAfAQAAX3JlbHMvLnJlbHNQSwECLQAUAAYACAAAACEA2SM+wMMAAADdAAAADwAA&#10;AAAAAAAAAAAAAAAHAgAAZHJzL2Rvd25yZXYueG1sUEsFBgAAAAADAAMAtwAAAPcCAAAAAA==&#10;" strokeweight="1pt"/>
                  <v:line id="Line 397" o:spid="_x0000_s1634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5tb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J9gx/36QTZHEDAAD//wMAUEsBAi0AFAAGAAgAAAAhANvh9svuAAAAhQEAABMAAAAAAAAAAAAA&#10;AAAAAAAAAFtDb250ZW50X1R5cGVzXS54bWxQSwECLQAUAAYACAAAACEAWvQsW78AAAAVAQAACwAA&#10;AAAAAAAAAAAAAAAfAQAAX3JlbHMvLnJlbHNQSwECLQAUAAYACAAAACEAtm+bW8MAAADdAAAADwAA&#10;AAAAAAAAAAAAAAAHAgAAZHJzL2Rvd25yZXYueG1sUEsFBgAAAAADAAMAtwAAAPcCAAAAAA==&#10;" strokeweight="1pt"/>
                  <v:oval id="Oval 398" o:spid="_x0000_s1635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" stroked="f">
                    <o:lock v:ext="edit" aspectratio="t"/>
                  </v:oval>
                </v:group>
                <v:rect id="Rectangle 399" o:spid="_x0000_s1636" style="position:absolute;left:8347;top:7615;width:511;height:21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"/>
                <v:shape id="Text Box 400" o:spid="_x0000_s1637" type="#_x0000_t202" style="position:absolute;left:7273;top:9032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" stroked="f">
                  <v:textbox inset=",0,,0"/>
                </v:shape>
                <v:shape id="Text Box 401" o:spid="_x0000_s1638" type="#_x0000_t202" style="position:absolute;left:7364;top:8912;width:16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" stroked="f">
                  <v:textbox>
                    <w:txbxContent>
                      <w:p w:rsidR="00C0474E" w:rsidRPr="00E26F63" w:rsidRDefault="00C0474E" w:rsidP="007103B2">
                        <w:pPr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P7</w:t>
                        </w:r>
                        <w:r>
                          <w:rPr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oval id="Oval 402" o:spid="_x0000_s1639" style="position:absolute;left:8600;top:6962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" fillcolor="black"/>
                <v:oval id="Oval 403" o:spid="_x0000_s1640" style="position:absolute;left:8585;top:8687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" fillcolor="black"/>
                <v:line id="Line 404" o:spid="_x0000_s1641" style="position:absolute;visibility:visible;mso-wrap-style:square" from="6485,8702" to="10055,87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"/>
                <v:line id="Line 405" o:spid="_x0000_s1642" style="position:absolute;visibility:visible;mso-wrap-style:square" from="6815,6992" to="7055,6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">
                  <v:stroke endarrow="block"/>
                </v:line>
                <v:line id="Line 406" o:spid="_x0000_s1643" style="position:absolute;visibility:visible;mso-wrap-style:square" from="8630,7172" to="8630,73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">
                  <v:stroke endarrow="block"/>
                </v:line>
                <v:rect id="Rectangle 407" o:spid="_x0000_s1644" style="position:absolute;left:9125;top:6867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"/>
                <v:shape id="Text Box 408" o:spid="_x0000_s1645" type="#_x0000_t202" style="position:absolute;left:8735;top:7107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line id="Line 409" o:spid="_x0000_s1646" style="position:absolute;flip:x;visibility:visible;mso-wrap-style:square" from="10041,6992" to="10049,8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"/>
                <v:group id="Group 410" o:spid="_x0000_s1647" style="position:absolute;left:9861;top:7397;width:269;height:956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1ZxgAAAN0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eDKNzKC3vwDAAD//wMAUEsBAi0AFAAGAAgAAAAhANvh9svuAAAAhQEAABMAAAAAAAAA&#10;AAAAAAAAAAAAAFtDb250ZW50X1R5cGVzXS54bWxQSwECLQAUAAYACAAAACEAWvQsW78AAAAVAQAA&#10;CwAAAAAAAAAAAAAAAAAfAQAAX3JlbHMvLnJlbHNQSwECLQAUAAYACAAAACEAufGdWcYAAADdAAAA&#10;DwAAAAAAAAAAAAAAAAAHAgAAZHJzL2Rvd25yZXYueG1sUEsFBgAAAAADAAMAtwAAAPoCAAAAAA==&#10;">
                  <v:group id="Group 411" o:spid="_x0000_s1648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">
                    <v:oval id="Oval 412" o:spid="_x0000_s1649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"/>
                    <v:oval id="Oval 413" o:spid="_x0000_s1650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"/>
                    <v:oval id="Oval 414" o:spid="_x0000_s1651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"/>
                    <v:oval id="Oval 415" o:spid="_x0000_s1652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"/>
                  </v:group>
                  <v:rect id="Rectangle 416" o:spid="_x0000_s1653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" stroked="f"/>
                </v:group>
                <v:line id="Line 417" o:spid="_x0000_s1654" style="position:absolute;visibility:visible;mso-wrap-style:square" from="10046,7127" to="10046,7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">
                  <v:stroke endarrow="block"/>
                </v:line>
                <v:shape id="Text Box 418" o:spid="_x0000_s1655" type="#_x0000_t202" style="position:absolute;left:9776;top:7047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419" o:spid="_x0000_s1656" type="#_x0000_t202" style="position:absolute;left:9701;top:7767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shape id="Text Box 420" o:spid="_x0000_s1657" type="#_x0000_t202" style="position:absolute;left:8120;top:7557;width:26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Text Box 421" o:spid="_x0000_s1658" type="#_x0000_t202" style="position:absolute;left:8000;top:8172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422" o:spid="_x0000_s1659" type="#_x0000_t202" style="position:absolute;left:9185;top:7137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Text Box 423" o:spid="_x0000_s1660" type="#_x0000_t202" style="position:absolute;left:6185;top:7587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Rectangle 424" o:spid="_x0000_s1661" style="position:absolute;left:7310;top:6882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"/>
                <v:shape id="Text Box 425" o:spid="_x0000_s1662" type="#_x0000_t202" style="position:absolute;left:7385;top:7167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зв’язок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16"/>
          <w:szCs w:val="16"/>
          <w:lang w:val="ru-RU"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1. Застосуємо для розрахунку кожної гармоніки струму окремо символічний метод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2. Розрахуємо коло, коли в ньому діє напруга першої гармоніки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знаходимо комплексні напругу першої гармоніки і опори гілок:</w: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29" type="#_x0000_t75" style="width:171pt;height:18pt">
            <v:imagedata r:id="rId140" o:title=""/>
          </v:shape>
        </w:pic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409950" cy="400050"/>
            <wp:effectExtent l="0" t="0" r="0" b="0"/>
            <wp:docPr id="865" name="Рисунок 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плексний опір кола для струму першої гармоніки </w: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019425" cy="485775"/>
            <wp:effectExtent l="0" t="0" r="9525" b="9525"/>
            <wp:docPr id="864" name="Рисунок 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790825" cy="428625"/>
            <wp:effectExtent l="0" t="0" r="9525" b="9525"/>
            <wp:docPr id="863" name="Рисунок 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990725" cy="219075"/>
            <wp:effectExtent l="0" t="0" r="9525" b="9525"/>
            <wp:docPr id="862" name="Рисунок 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знаходимо комплексну амплітуду струму в нерозгалуженій частині кола </w:t>
      </w:r>
    </w:p>
    <w:p w:rsidR="007103B2" w:rsidRPr="007103B2" w:rsidRDefault="007103B2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533525" cy="447675"/>
            <wp:effectExtent l="0" t="0" r="9525" b="9525"/>
            <wp:docPr id="861" name="Рисунок 8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3B2" w:rsidRPr="007103B2" w:rsidRDefault="007103B2" w:rsidP="007103B2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комплексні амплітуди струмів в кожній гілці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130" type="#_x0000_t75" style="width:306.5pt;height:38.5pt">
            <v:imagedata r:id="rId146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131" type="#_x0000_t75" style="width:252pt;height:38.5pt">
            <v:imagedata r:id="rId147" o:title=""/>
          </v:shape>
        </w:pic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рази для миттєвих значень струмів в гілках</w:t>
      </w:r>
    </w:p>
    <w:p w:rsidR="007103B2" w:rsidRPr="007103B2" w:rsidRDefault="00C0474E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32" type="#_x0000_t75" style="width:90pt;height:18pt">
            <v:imagedata r:id="rId148" o:title=""/>
          </v:shape>
        </w:pict>
      </w:r>
    </w:p>
    <w:p w:rsidR="007103B2" w:rsidRPr="007103B2" w:rsidRDefault="00C0474E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33" type="#_x0000_t75" style="width:147pt;height:19pt">
            <v:imagedata r:id="rId149" o:title=""/>
          </v:shape>
        </w:pict>
      </w:r>
    </w:p>
    <w:p w:rsidR="007103B2" w:rsidRPr="007103B2" w:rsidRDefault="00C0474E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lastRenderedPageBreak/>
        <w:pict>
          <v:shape id="_x0000_i1134" type="#_x0000_t75" style="width:150pt;height:19.5pt">
            <v:imagedata r:id="rId150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визначимо активну потужність, споживану колом і кожною гілкою</w: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135" type="#_x0000_t75" style="width:176.5pt;height:36.5pt">
            <v:imagedata r:id="rId151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36" type="#_x0000_t75" style="width:175.5pt;height:18pt">
            <v:imagedata r:id="rId152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37" type="#_x0000_t75" style="width:169.5pt;height:19pt">
            <v:imagedata r:id="rId153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pict>
          <v:shape id="_x0000_i1138" type="#_x0000_t75" style="width:184.5pt;height:32pt">
            <v:imagedata r:id="rId154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Розрахуємо задане коло при дії в ньому джерела напруги, що змінюється з потрійною кутовою частотою  </w:t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39" type="#_x0000_t75" style="width:76pt;height:18pt">
            <v:imagedata r:id="rId15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- знаходимо реактивні опори  гілок</w: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0" type="#_x0000_t75" style="width:133.5pt;height:34pt">
            <v:imagedata r:id="rId15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41" type="#_x0000_t75" style="width:129.5pt;height:19pt">
            <v:imagedata r:id="rId15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комплексні опори гілок і кола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2" type="#_x0000_t75" style="width:232.5pt;height:34pt">
            <v:imagedata r:id="rId158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43" type="#_x0000_t75" style="width:218pt;height:21pt">
            <v:imagedata r:id="rId159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4" type="#_x0000_t75" style="width:247.5pt;height:36pt">
            <v:imagedata r:id="rId160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5" type="#_x0000_t75" style="width:312pt;height:42pt">
            <v:imagedata r:id="rId161" o:title=""/>
          </v:shape>
        </w:pic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ходимо комплексну амплітуду струму третьої гармоніки в нерозгалуженій частині кола і в кожній гілці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6" type="#_x0000_t75" style="width:121pt;height:35pt">
            <v:imagedata r:id="rId162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7" type="#_x0000_t75" style="width:255pt;height:36.5pt">
            <v:imagedata r:id="rId163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48" type="#_x0000_t75" style="width:268.5pt;height:36.5pt">
            <v:imagedata r:id="rId164" o:title=""/>
          </v:shape>
        </w:pic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рази для миттєвих значень струмів в гілках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49" type="#_x0000_t75" style="width:88.5pt;height:18pt">
            <v:imagedata r:id="rId165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150" type="#_x0000_t75" style="width:143.5pt;height:18pt">
            <v:imagedata r:id="rId166" o:title=""/>
          </v:shape>
        </w:pict>
      </w:r>
    </w:p>
    <w:p w:rsidR="007103B2" w:rsidRPr="007103B2" w:rsidRDefault="00C0474E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51" type="#_x0000_t75" style="width:2in;height:19pt">
            <v:imagedata r:id="rId167" o:title=""/>
          </v:shape>
        </w:pict>
      </w:r>
    </w:p>
    <w:p w:rsidR="007103B2" w:rsidRPr="007103B2" w:rsidRDefault="007103B2" w:rsidP="007103B2">
      <w:pPr>
        <w:spacing w:after="0" w:line="240" w:lineRule="auto"/>
        <w:ind w:left="708"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активну потужність, споживану колом і кожною гілкою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52" type="#_x0000_t75" style="width:158.5pt;height:33pt">
            <v:imagedata r:id="rId16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   </w:t>
      </w: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53" type="#_x0000_t75" style="width:165pt;height:31.5pt">
            <v:imagedata r:id="rId16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54" type="#_x0000_t75" style="width:163.5pt;height:33pt">
            <v:imagedata r:id="rId17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</w:t>
      </w: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155" type="#_x0000_t75" style="width:184.5pt;height:36.5pt">
            <v:imagedata r:id="rId17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бчислимо діючі струми в гілках і активну потужність, споживану колом:</w:t>
      </w:r>
    </w:p>
    <w:p w:rsidR="007103B2" w:rsidRPr="007103B2" w:rsidRDefault="007103B2" w:rsidP="007103B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pict>
          <v:shape id="_x0000_i1156" type="#_x0000_t75" style="width:399.5pt;height:36pt">
            <v:imagedata r:id="rId172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64"/>
          <w:sz w:val="28"/>
          <w:szCs w:val="28"/>
          <w:lang w:eastAsia="ru-RU"/>
        </w:rPr>
        <w:pict>
          <v:shape id="_x0000_i1157" type="#_x0000_t75" style="width:256.5pt;height:69.5pt">
            <v:imagedata r:id="rId173" o:title=""/>
          </v:shape>
        </w:pict>
      </w:r>
    </w:p>
    <w:p w:rsidR="007103B2" w:rsidRPr="007103B2" w:rsidRDefault="007103B2" w:rsidP="007103B2">
      <w:pPr>
        <w:rPr>
          <w:rFonts w:ascii="Calibri" w:eastAsia="Calibri" w:hAnsi="Calibri" w:cs="Times New Roman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ТРИФАЗНІ СИСТЕМИ. ЧОТИРИПОЛЮСНИКИ ТА КОЛА </w:t>
      </w:r>
    </w:p>
    <w:p w:rsidR="00C0474E" w:rsidRPr="00C0474E" w:rsidRDefault="00C0474E" w:rsidP="00C0474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НЕСИНУСОЇДНОГО СТРУМУ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Приклади розрахунку трифазних електричних кіл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1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До симетричного трифазного генератора із фазною ЕРС </w:t>
      </w: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1120" w:dyaOrig="380">
          <v:shape id="_x0000_i3461" type="#_x0000_t75" style="width:56pt;height:19pt" o:ole="">
            <v:imagedata r:id="rId174" o:title=""/>
          </v:shape>
          <o:OLEObject Type="Embed" ProgID="Equation.3" ShapeID="_x0000_i3461" DrawAspect="Content" ObjectID="_1756652408" r:id="rId17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підключено трифазне навантаження, кожна фаза якого має однаковий опір  </w:t>
      </w:r>
      <w:r w:rsidRPr="00C0474E">
        <w:rPr>
          <w:rFonts w:ascii="Times New Roman" w:eastAsia="Times New Roman" w:hAnsi="Times New Roman" w:cs="Times New Roman"/>
          <w:position w:val="-10"/>
          <w:sz w:val="20"/>
          <w:szCs w:val="20"/>
          <w:lang w:val="ru-RU" w:eastAsia="ru-RU"/>
        </w:rPr>
        <w:object w:dxaOrig="2560" w:dyaOrig="340">
          <v:shape id="_x0000_i3462" type="#_x0000_t75" style="width:128.5pt;height:17.5pt" o:ole="">
            <v:imagedata r:id="rId176" o:title=""/>
          </v:shape>
          <o:OLEObject Type="Embed" ProgID="Equation.3" ShapeID="_x0000_i3462" DrawAspect="Content" ObjectID="_1756652409" r:id="rId177"/>
        </w:object>
      </w: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Фази навантаження з’єднані зіркою і кожний лінійний провід має комплексний опір </w:t>
      </w:r>
      <w:r w:rsidRPr="00C0474E">
        <w:rPr>
          <w:rFonts w:ascii="Times New Roman" w:eastAsia="Times New Roman" w:hAnsi="Times New Roman" w:cs="Times New Roman"/>
          <w:position w:val="-10"/>
          <w:sz w:val="20"/>
          <w:szCs w:val="20"/>
          <w:lang w:val="ru-RU" w:eastAsia="ru-RU"/>
        </w:rPr>
        <w:object w:dxaOrig="1180" w:dyaOrig="340">
          <v:shape id="_x0000_i3463" type="#_x0000_t75" style="width:59pt;height:17.5pt" o:ole="">
            <v:imagedata r:id="rId178" o:title=""/>
          </v:shape>
          <o:OLEObject Type="Embed" ProgID="Equation.3" ShapeID="_x0000_i3463" DrawAspect="Content" ObjectID="_1756652410" r:id="rId179"/>
        </w:object>
      </w: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, рис. 4.1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ити фазні струми та напруги приймача.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object w:dxaOrig="5063" w:dyaOrig="2648">
          <v:shape id="_x0000_i3464" type="#_x0000_t75" style="width:253.5pt;height:133pt" o:ole="">
            <v:imagedata r:id="rId180" o:title=""/>
          </v:shape>
          <o:OLEObject Type="Embed" ProgID="Visio.Drawing.11" ShapeID="_x0000_i3464" DrawAspect="Content" ObjectID="_1756652411" r:id="rId181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ис. 4.1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Оскільки режим у трифазному колі є симетричним, то виконати розрахунок можна для однієї фази, наприклад, фази </w:t>
      </w:r>
      <w:r w:rsidRPr="00C0474E">
        <w:rPr>
          <w:rFonts w:ascii="Times New Roman" w:eastAsia="Times New Roman" w:hAnsi="Times New Roman" w:cs="Times New Roman"/>
          <w:position w:val="-4"/>
          <w:sz w:val="20"/>
          <w:szCs w:val="20"/>
          <w:lang w:val="ru-RU" w:eastAsia="ru-RU"/>
        </w:rPr>
        <w:object w:dxaOrig="240" w:dyaOrig="260">
          <v:shape id="_x0000_i3465" type="#_x0000_t75" style="width:12pt;height:13pt" o:ole="">
            <v:imagedata r:id="rId182" o:title=""/>
          </v:shape>
          <o:OLEObject Type="Embed" ProgID="Equation.3" ShapeID="_x0000_i3465" DrawAspect="Content" ObjectID="_1756652412" r:id="rId18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Приймаючи початкову фазу фазної ЕРС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380" w:dyaOrig="360">
          <v:shape id="_x0000_i3466" type="#_x0000_t75" style="width:19pt;height:18pt" o:ole="" fillcolor="window">
            <v:imagedata r:id="rId184" o:title=""/>
          </v:shape>
          <o:OLEObject Type="Embed" ProgID="Equation.3" ShapeID="_x0000_i3466" DrawAspect="Content" ObjectID="_1756652413" r:id="rId18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а нуль,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розраховує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струм у фазі </w:t>
      </w:r>
      <w:r w:rsidRPr="00C0474E">
        <w:rPr>
          <w:rFonts w:ascii="Times New Roman" w:eastAsia="Times New Roman" w:hAnsi="Times New Roman" w:cs="Times New Roman"/>
          <w:position w:val="-4"/>
          <w:szCs w:val="20"/>
          <w:lang w:eastAsia="ru-RU"/>
        </w:rPr>
        <w:object w:dxaOrig="240" w:dyaOrig="260">
          <v:shape id="_x0000_i3467" type="#_x0000_t75" style="width:12pt;height:13pt" o:ole="" fillcolor="window">
            <v:imagedata r:id="rId186" o:title=""/>
          </v:shape>
          <o:OLEObject Type="Embed" ProgID="Equation.3" ShapeID="_x0000_i3467" DrawAspect="Content" ObjectID="_1756652414" r:id="rId18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5319" w:dyaOrig="740">
          <v:shape id="_x0000_i3468" type="#_x0000_t75" style="width:266pt;height:36.5pt" o:ole="" fillcolor="window">
            <v:imagedata r:id="rId188" o:title=""/>
          </v:shape>
          <o:OLEObject Type="Embed" ProgID="Equation.3" ShapeID="_x0000_i3468" DrawAspect="Content" ObjectID="_1756652415" r:id="rId18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Оскільки система фазних струмів симетрична, то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160" w:dyaOrig="460">
          <v:shape id="_x0000_i3469" type="#_x0000_t75" style="width:308.5pt;height:23.5pt" o:ole="" fillcolor="window">
            <v:imagedata r:id="rId190" o:title=""/>
          </v:shape>
          <o:OLEObject Type="Embed" ProgID="Equation.3" ShapeID="_x0000_i3469" DrawAspect="Content" ObjectID="_1756652416" r:id="rId19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880" w:dyaOrig="460">
          <v:shape id="_x0000_i3470" type="#_x0000_t75" style="width:294pt;height:23.5pt" o:ole="" fillcolor="window">
            <v:imagedata r:id="rId192" o:title=""/>
          </v:shape>
          <o:OLEObject Type="Embed" ProgID="Equation.3" ShapeID="_x0000_i3470" DrawAspect="Content" ObjectID="_1756652417" r:id="rId19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Фазні напруги визначаються за законом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а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940" w:dyaOrig="420">
          <v:shape id="_x0000_i3471" type="#_x0000_t75" style="width:297pt;height:21pt" o:ole="" fillcolor="window">
            <v:imagedata r:id="rId194" o:title=""/>
          </v:shape>
          <o:OLEObject Type="Embed" ProgID="Equation.3" ShapeID="_x0000_i3471" DrawAspect="Content" ObjectID="_1756652418" r:id="rId195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800" w:dyaOrig="400">
          <v:shape id="_x0000_i3472" type="#_x0000_t75" style="width:90pt;height:20.5pt" o:ole="" fillcolor="window">
            <v:imagedata r:id="rId196" o:title=""/>
          </v:shape>
          <o:OLEObject Type="Embed" ProgID="Equation.3" ShapeID="_x0000_i3472" DrawAspect="Content" ObjectID="_1756652419" r:id="rId19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Напруги на інших фазах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100" w:dyaOrig="460">
          <v:shape id="_x0000_i3473" type="#_x0000_t75" style="width:305.5pt;height:23.5pt" o:ole="" fillcolor="window">
            <v:imagedata r:id="rId198" o:title=""/>
          </v:shape>
          <o:OLEObject Type="Embed" ProgID="Equation.3" ShapeID="_x0000_i3473" DrawAspect="Content" ObjectID="_1756652420" r:id="rId19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560" w:dyaOrig="460">
          <v:shape id="_x0000_i3474" type="#_x0000_t75" style="width:278.5pt;height:23.5pt" o:ole="" fillcolor="window">
            <v:imagedata r:id="rId200" o:title=""/>
          </v:shape>
          <o:OLEObject Type="Embed" ProgID="Equation.3" ShapeID="_x0000_i3474" DrawAspect="Content" ObjectID="_1756652421" r:id="rId20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начення лінійних напруг для симетричного режиму визначаються як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1160" w:dyaOrig="420">
          <v:shape id="_x0000_i3475" type="#_x0000_t75" style="width:58pt;height:21pt" o:ole="" fillcolor="window">
            <v:imagedata r:id="rId202" o:title=""/>
          </v:shape>
          <o:OLEObject Type="Embed" ProgID="Equation.3" ShapeID="_x0000_i3475" DrawAspect="Content" ObjectID="_1756652422" r:id="rId20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lastRenderedPageBreak/>
        <w:t xml:space="preserve">Із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-топографічної діаграми напруг навантаження виходить, що вектор лінійної напруги випереджає вектор відповідної фазної напруги на кут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380" w:dyaOrig="340">
          <v:shape id="_x0000_i3476" type="#_x0000_t75" style="width:19pt;height:17.5pt" o:ole="" fillcolor="window">
            <v:imagedata r:id="rId204" o:title=""/>
          </v:shape>
          <o:OLEObject Type="Embed" ProgID="Equation.3" ShapeID="_x0000_i3476" DrawAspect="Content" ObjectID="_1756652423" r:id="rId20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Таким чином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2120" w:dyaOrig="400">
          <v:shape id="_x0000_i3477" type="#_x0000_t75" style="width:106pt;height:20.5pt" o:ole="" fillcolor="window">
            <v:imagedata r:id="rId206" o:title=""/>
          </v:shape>
          <o:OLEObject Type="Embed" ProgID="Equation.3" ShapeID="_x0000_i3477" DrawAspect="Content" ObjectID="_1756652424" r:id="rId20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780" w:dyaOrig="460">
          <v:shape id="_x0000_i3478" type="#_x0000_t75" style="width:288.5pt;height:23.5pt" o:ole="" fillcolor="window">
            <v:imagedata r:id="rId208" o:title=""/>
          </v:shape>
          <o:OLEObject Type="Embed" ProgID="Equation.3" ShapeID="_x0000_i3478" DrawAspect="Content" ObjectID="_1756652425" r:id="rId20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420" w:dyaOrig="460">
          <v:shape id="_x0000_i3479" type="#_x0000_t75" style="width:221pt;height:23.5pt" o:ole="" fillcolor="window">
            <v:imagedata r:id="rId210" o:title=""/>
          </v:shape>
          <o:OLEObject Type="Embed" ProgID="Equation.3" ShapeID="_x0000_i3479" DrawAspect="Content" ObjectID="_1756652426" r:id="rId21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099" w:dyaOrig="460">
          <v:shape id="_x0000_i3480" type="#_x0000_t75" style="width:204.5pt;height:23.5pt" o:ole="" fillcolor="window">
            <v:imagedata r:id="rId212" o:title=""/>
          </v:shape>
          <o:OLEObject Type="Embed" ProgID="Equation.3" ShapeID="_x0000_i3480" DrawAspect="Content" ObjectID="_1756652427" r:id="rId21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Висновок: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Струми та напруги на інших фазах визначаються шляхом повороту відповідних векторів, знайдених для фази </w:t>
      </w:r>
      <w:r w:rsidRPr="00C0474E">
        <w:rPr>
          <w:rFonts w:ascii="Times New Roman" w:eastAsia="Times New Roman" w:hAnsi="Times New Roman" w:cs="Times New Roman"/>
          <w:position w:val="-4"/>
          <w:szCs w:val="20"/>
          <w:lang w:eastAsia="ru-RU"/>
        </w:rPr>
        <w:object w:dxaOrig="240" w:dyaOrig="260">
          <v:shape id="_x0000_i3481" type="#_x0000_t75" style="width:12pt;height:13pt" o:ole="" fillcolor="window">
            <v:imagedata r:id="rId214" o:title=""/>
          </v:shape>
          <o:OLEObject Type="Embed" ProgID="Equation.3" ShapeID="_x0000_i3481" DrawAspect="Content" ObjectID="_1756652428" r:id="rId21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на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480" w:dyaOrig="340">
          <v:shape id="_x0000_i3482" type="#_x0000_t75" style="width:24pt;height:17.5pt" o:ole="" fillcolor="window">
            <v:imagedata r:id="rId216" o:title=""/>
          </v:shape>
          <o:OLEObject Type="Embed" ProgID="Equation.3" ShapeID="_x0000_i3482" DrawAspect="Content" ObjectID="_1756652429" r:id="rId21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та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499" w:dyaOrig="340">
          <v:shape id="_x0000_i3483" type="#_x0000_t75" style="width:25pt;height:17.5pt" o:ole="" fillcolor="window">
            <v:imagedata r:id="rId218" o:title=""/>
          </v:shape>
          <o:OLEObject Type="Embed" ProgID="Equation.3" ShapeID="_x0000_i3483" DrawAspect="Content" ObjectID="_1756652430" r:id="rId21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2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Розрахувати симетричний режим трифазної системи з фазною ЕРС генератора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639" w:dyaOrig="279">
          <v:shape id="_x0000_i3484" type="#_x0000_t75" style="width:32pt;height:14.5pt" o:ole="" fillcolor="window">
            <v:imagedata r:id="rId220" o:title=""/>
          </v:shape>
          <o:OLEObject Type="Embed" ProgID="Equation.3" ShapeID="_x0000_i3484" DrawAspect="Content" ObjectID="_1756652431" r:id="rId22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. Фазні опори навантаження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060" w:dyaOrig="340">
          <v:shape id="_x0000_i3485" type="#_x0000_t75" style="width:53.5pt;height:17.5pt" o:ole="" fillcolor="window">
            <v:imagedata r:id="rId222" o:title=""/>
          </v:shape>
          <o:OLEObject Type="Embed" ProgID="Equation.3" ShapeID="_x0000_i3485" DrawAspect="Content" ObjectID="_1756652432" r:id="rId223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’єднані трикутником, рис. 4.2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Спочатку знаходимо лінійні напруги генератора, враховуючи, що вектор лінійної напруги випереджає відповідний вектор фазної напруги на кут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380" w:dyaOrig="340">
          <v:shape id="_x0000_i3486" type="#_x0000_t75" style="width:19pt;height:17.5pt" o:ole="" fillcolor="window">
            <v:imagedata r:id="rId224" o:title=""/>
          </v:shape>
          <o:OLEObject Type="Embed" ProgID="Equation.3" ShapeID="_x0000_i3486" DrawAspect="Content" ObjectID="_1756652433" r:id="rId22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 Таким чином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3180" w:dyaOrig="460">
          <v:shape id="_x0000_i3487" type="#_x0000_t75" style="width:159pt;height:23.5pt" o:ole="" fillcolor="window">
            <v:imagedata r:id="rId226" o:title=""/>
          </v:shape>
          <o:OLEObject Type="Embed" ProgID="Equation.3" ShapeID="_x0000_i3487" DrawAspect="Content" ObjectID="_1756652434" r:id="rId22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2060" w:dyaOrig="420">
          <v:shape id="_x0000_i3488" type="#_x0000_t75" style="width:103pt;height:21pt" o:ole="" fillcolor="window">
            <v:imagedata r:id="rId228" o:title=""/>
          </v:shape>
          <o:OLEObject Type="Embed" ProgID="Equation.3" ShapeID="_x0000_i3488" DrawAspect="Content" ObjectID="_1756652435" r:id="rId22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1960" w:dyaOrig="420">
          <v:shape id="_x0000_i3489" type="#_x0000_t75" style="width:98.5pt;height:21pt" o:ole="" fillcolor="window">
            <v:imagedata r:id="rId230" o:title=""/>
          </v:shape>
          <o:OLEObject Type="Embed" ProgID="Equation.3" ShapeID="_x0000_i3489" DrawAspect="Content" ObjectID="_1756652436" r:id="rId23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object w:dxaOrig="5064" w:dyaOrig="2625">
          <v:shape id="_x0000_i3490" type="#_x0000_t75" style="width:253.5pt;height:131.5pt" o:ole="">
            <v:imagedata r:id="rId232" o:title=""/>
          </v:shape>
          <o:OLEObject Type="Embed" ProgID="Visio.Drawing.11" ShapeID="_x0000_i3490" DrawAspect="Content" ObjectID="_1756652437" r:id="rId233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ис. 4.2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Для симетричного режиму розраховуємо тільки фазу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320" w:dyaOrig="279">
          <v:shape id="_x0000_i3491" type="#_x0000_t75" style="width:15.5pt;height:14.5pt" o:ole="" fillcolor="window">
            <v:imagedata r:id="rId234" o:title=""/>
          </v:shape>
          <o:OLEObject Type="Embed" ProgID="Equation.3" ShapeID="_x0000_i3491" DrawAspect="Content" ObjectID="_1756652438" r:id="rId23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 Тод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5179" w:dyaOrig="740">
          <v:shape id="_x0000_i3492" type="#_x0000_t75" style="width:258.5pt;height:36.5pt" o:ole="" fillcolor="window">
            <v:imagedata r:id="rId236" o:title=""/>
          </v:shape>
          <o:OLEObject Type="Embed" ProgID="Equation.3" ShapeID="_x0000_i3492" DrawAspect="Content" ObjectID="_1756652439" r:id="rId23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Інші фазні струми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920" w:dyaOrig="460">
          <v:shape id="_x0000_i3493" type="#_x0000_t75" style="width:296.5pt;height:23.5pt" o:ole="" fillcolor="window">
            <v:imagedata r:id="rId238" o:title=""/>
          </v:shape>
          <o:OLEObject Type="Embed" ProgID="Equation.3" ShapeID="_x0000_i3493" DrawAspect="Content" ObjectID="_1756652440" r:id="rId23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319" w:dyaOrig="460">
          <v:shape id="_x0000_i3494" type="#_x0000_t75" style="width:266pt;height:23.5pt" o:ole="" fillcolor="window">
            <v:imagedata r:id="rId240" o:title=""/>
          </v:shape>
          <o:OLEObject Type="Embed" ProgID="Equation.3" ShapeID="_x0000_i3494" DrawAspect="Content" ObjectID="_1756652441" r:id="rId24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Враховуючи співвідношення між фазними та лінійними струмами </w:t>
      </w: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1040" w:dyaOrig="420">
          <v:shape id="_x0000_i3495" type="#_x0000_t75" style="width:51.5pt;height:21pt" o:ole="" fillcolor="window">
            <v:imagedata r:id="rId242" o:title=""/>
          </v:shape>
          <o:OLEObject Type="Embed" ProgID="Equation.3" ShapeID="_x0000_i3495" DrawAspect="Content" ObjectID="_1756652442" r:id="rId24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(для симетричного режиму) та маючи на увазі, що вектор лінійного струму відстає від відповідного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ектора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фазного струму на кут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380" w:dyaOrig="340">
          <v:shape id="_x0000_i3496" type="#_x0000_t75" style="width:19pt;height:17.5pt" o:ole="" fillcolor="window">
            <v:imagedata r:id="rId224" o:title=""/>
          </v:shape>
          <o:OLEObject Type="Embed" ProgID="Equation.3" ShapeID="_x0000_i3496" DrawAspect="Content" ObjectID="_1756652443" r:id="rId24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(дивись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-топографічну діаграму струмів симетричного навантаження), визначаємо лінійні струми генератора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380" w:dyaOrig="460">
          <v:shape id="_x0000_i3497" type="#_x0000_t75" style="width:318.5pt;height:23.5pt" o:ole="" fillcolor="window">
            <v:imagedata r:id="rId245" o:title=""/>
          </v:shape>
          <o:OLEObject Type="Embed" ProgID="Equation.3" ShapeID="_x0000_i3497" DrawAspect="Content" ObjectID="_1756652444" r:id="rId246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300" w:dyaOrig="460">
          <v:shape id="_x0000_i3498" type="#_x0000_t75" style="width:315pt;height:23.5pt" o:ole="" fillcolor="window">
            <v:imagedata r:id="rId247" o:title=""/>
          </v:shape>
          <o:OLEObject Type="Embed" ProgID="Equation.3" ShapeID="_x0000_i3498" DrawAspect="Content" ObjectID="_1756652445" r:id="rId24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720" w:dyaOrig="460">
          <v:shape id="_x0000_i3499" type="#_x0000_t75" style="width:285.5pt;height:23.5pt" o:ole="" fillcolor="window">
            <v:imagedata r:id="rId249" o:title=""/>
          </v:shape>
          <o:OLEObject Type="Embed" ProgID="Equation.3" ShapeID="_x0000_i3499" DrawAspect="Content" ObjectID="_1756652446" r:id="rId25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3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До симетричного генератора з лінійною напругою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639" w:dyaOrig="279">
          <v:shape id="_x0000_i3500" type="#_x0000_t75" style="width:32pt;height:14.5pt" o:ole="" fillcolor="window">
            <v:imagedata r:id="rId220" o:title=""/>
          </v:shape>
          <o:OLEObject Type="Embed" ProgID="Equation.3" ShapeID="_x0000_i3500" DrawAspect="Content" ObjectID="_1756652447" r:id="rId25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підключено навантаження, фази якого з’єднані трикутником рис. 4.2. Фазні опори дорівнюють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1040" w:dyaOrig="360">
          <v:shape id="_x0000_i3501" type="#_x0000_t75" style="width:51.5pt;height:18pt" o:ole="" fillcolor="window">
            <v:imagedata r:id="rId252" o:title=""/>
          </v:shape>
          <o:OLEObject Type="Embed" ProgID="Equation.3" ShapeID="_x0000_i3501" DrawAspect="Content" ObjectID="_1756652448" r:id="rId253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500" w:dyaOrig="340">
          <v:shape id="_x0000_i3502" type="#_x0000_t75" style="width:75pt;height:17.5pt" o:ole="" fillcolor="window">
            <v:imagedata r:id="rId254" o:title=""/>
          </v:shape>
          <o:OLEObject Type="Embed" ProgID="Equation.3" ShapeID="_x0000_i3502" DrawAspect="Content" ObjectID="_1756652449" r:id="rId255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480" w:dyaOrig="340">
          <v:shape id="_x0000_i3503" type="#_x0000_t75" style="width:74pt;height:17.5pt" o:ole="" fillcolor="window">
            <v:imagedata r:id="rId256" o:title=""/>
          </v:shape>
          <o:OLEObject Type="Embed" ProgID="Equation.3" ShapeID="_x0000_i3503" DrawAspect="Content" ObjectID="_1756652450" r:id="rId257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ити фазні та лінійні струми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lastRenderedPageBreak/>
        <w:t xml:space="preserve">Приймаючи початкову фазу лінійної напруги генератора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40" w:dyaOrig="360">
          <v:shape id="_x0000_i3504" type="#_x0000_t75" style="width:22pt;height:18pt" o:ole="" fillcolor="window">
            <v:imagedata r:id="rId258" o:title=""/>
          </v:shape>
          <o:OLEObject Type="Embed" ProgID="Equation.3" ShapeID="_x0000_i3504" DrawAspect="Content" ObjectID="_1756652451" r:id="rId25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а нуль, знаходимо фазні струми навантаження за законом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а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3360" w:dyaOrig="740">
          <v:shape id="_x0000_i3505" type="#_x0000_t75" style="width:168pt;height:36.5pt" o:ole="" fillcolor="window">
            <v:imagedata r:id="rId260" o:title=""/>
          </v:shape>
          <o:OLEObject Type="Embed" ProgID="Equation.3" ShapeID="_x0000_i3505" DrawAspect="Content" ObjectID="_1756652452" r:id="rId26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5960" w:dyaOrig="740">
          <v:shape id="_x0000_i3506" type="#_x0000_t75" style="width:297.5pt;height:36.5pt" o:ole="" fillcolor="window">
            <v:imagedata r:id="rId262" o:title=""/>
          </v:shape>
          <o:OLEObject Type="Embed" ProgID="Equation.3" ShapeID="_x0000_i3506" DrawAspect="Content" ObjectID="_1756652453" r:id="rId26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5700" w:dyaOrig="740">
          <v:shape id="_x0000_i3507" type="#_x0000_t75" style="width:285pt;height:36.5pt" o:ole="" fillcolor="window">
            <v:imagedata r:id="rId264" o:title=""/>
          </v:shape>
          <o:OLEObject Type="Embed" ProgID="Equation.3" ShapeID="_x0000_i3507" DrawAspect="Content" ObjectID="_1756652454" r:id="rId26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Лінійні струми генератора знаходяться за першим законом Кірхгофа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640" w:dyaOrig="420">
          <v:shape id="_x0000_i3508" type="#_x0000_t75" style="width:282pt;height:21pt" o:ole="" fillcolor="window">
            <v:imagedata r:id="rId266" o:title=""/>
          </v:shape>
          <o:OLEObject Type="Embed" ProgID="Equation.3" ShapeID="_x0000_i3508" DrawAspect="Content" ObjectID="_1756652455" r:id="rId267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280" w:dyaOrig="400">
          <v:shape id="_x0000_i3509" type="#_x0000_t75" style="width:164.5pt;height:20.5pt" o:ole="" fillcolor="window">
            <v:imagedata r:id="rId268" o:title=""/>
          </v:shape>
          <o:OLEObject Type="Embed" ProgID="Equation.3" ShapeID="_x0000_i3509" DrawAspect="Content" ObjectID="_1756652456" r:id="rId26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800" w:dyaOrig="420">
          <v:shape id="_x0000_i3510" type="#_x0000_t75" style="width:290.5pt;height:21pt" o:ole="" fillcolor="window">
            <v:imagedata r:id="rId270" o:title=""/>
          </v:shape>
          <o:OLEObject Type="Embed" ProgID="Equation.3" ShapeID="_x0000_i3510" DrawAspect="Content" ObjectID="_1756652457" r:id="rId271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519" w:dyaOrig="400">
          <v:shape id="_x0000_i3511" type="#_x0000_t75" style="width:176.5pt;height:20.5pt" o:ole="" fillcolor="window">
            <v:imagedata r:id="rId272" o:title=""/>
          </v:shape>
          <o:OLEObject Type="Embed" ProgID="Equation.3" ShapeID="_x0000_i3511" DrawAspect="Content" ObjectID="_1756652458" r:id="rId27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360" w:dyaOrig="420">
          <v:shape id="_x0000_i3512" type="#_x0000_t75" style="width:318pt;height:21pt" o:ole="" fillcolor="window">
            <v:imagedata r:id="rId274" o:title=""/>
          </v:shape>
          <o:OLEObject Type="Embed" ProgID="Equation.3" ShapeID="_x0000_i3512" DrawAspect="Content" ObjectID="_1756652459" r:id="rId275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580" w:dyaOrig="400">
          <v:shape id="_x0000_i3513" type="#_x0000_t75" style="width:229pt;height:20.5pt" o:ole="" fillcolor="window">
            <v:imagedata r:id="rId276" o:title=""/>
          </v:shape>
          <o:OLEObject Type="Embed" ProgID="Equation.3" ShapeID="_x0000_i3513" DrawAspect="Content" ObjectID="_1756652460" r:id="rId27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4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Розрахувати несиметричний режим трифазної системи з фазною ЕРС генератора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639" w:dyaOrig="279">
          <v:shape id="_x0000_i3514" type="#_x0000_t75" style="width:32pt;height:14.5pt" o:ole="" fillcolor="window">
            <v:imagedata r:id="rId220" o:title=""/>
          </v:shape>
          <o:OLEObject Type="Embed" ProgID="Equation.3" ShapeID="_x0000_i3514" DrawAspect="Content" ObjectID="_1756652461" r:id="rId27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 Фазні опори навантаження з’єднані зіркою (рис. 4.1.) і дорівнюють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00" w:dyaOrig="340">
          <v:shape id="_x0000_i3515" type="#_x0000_t75" style="width:40pt;height:17.5pt" o:ole="" fillcolor="window">
            <v:imagedata r:id="rId279" o:title=""/>
          </v:shape>
          <o:OLEObject Type="Embed" ProgID="Equation.3" ShapeID="_x0000_i3515" DrawAspect="Content" ObjectID="_1756652462" r:id="rId280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00" w:dyaOrig="340">
          <v:shape id="_x0000_i3516" type="#_x0000_t75" style="width:40pt;height:17.5pt" o:ole="" fillcolor="window">
            <v:imagedata r:id="rId281" o:title=""/>
          </v:shape>
          <o:OLEObject Type="Embed" ProgID="Equation.3" ShapeID="_x0000_i3516" DrawAspect="Content" ObjectID="_1756652463" r:id="rId282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700" w:dyaOrig="340">
          <v:shape id="_x0000_i3517" type="#_x0000_t75" style="width:35pt;height:17.5pt" o:ole="" fillcolor="window">
            <v:imagedata r:id="rId283" o:title=""/>
          </v:shape>
          <o:OLEObject Type="Embed" ProgID="Equation.3" ShapeID="_x0000_i3517" DrawAspect="Content" ObjectID="_1756652464" r:id="rId284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Опір лінії для кожної фази дорівнює 5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 Визначити струми, фазні та лінійні напруги навантаження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аємо еквівалентні опори навантаження в кожній фаз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939" w:dyaOrig="340">
          <v:shape id="_x0000_i3518" type="#_x0000_t75" style="width:97pt;height:17.5pt" o:ole="" fillcolor="window">
            <v:imagedata r:id="rId285" o:title=""/>
          </v:shape>
          <o:OLEObject Type="Embed" ProgID="Equation.3" ShapeID="_x0000_i3518" DrawAspect="Content" ObjectID="_1756652465" r:id="rId286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80" w:dyaOrig="340">
          <v:shape id="_x0000_i3519" type="#_x0000_t75" style="width:44.5pt;height:17.5pt" o:ole="" fillcolor="window">
            <v:imagedata r:id="rId287" o:title=""/>
          </v:shape>
          <o:OLEObject Type="Embed" ProgID="Equation.3" ShapeID="_x0000_i3519" DrawAspect="Content" ObjectID="_1756652466" r:id="rId288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40" w:dyaOrig="340">
          <v:shape id="_x0000_i3520" type="#_x0000_t75" style="width:42pt;height:17.5pt" o:ole="" fillcolor="window">
            <v:imagedata r:id="rId289" o:title=""/>
          </v:shape>
          <o:OLEObject Type="Embed" ProgID="Equation.3" ShapeID="_x0000_i3520" DrawAspect="Content" ObjectID="_1756652467" r:id="rId290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Визначаємо напругу зміщення нейтралі (напругу між точками генератора та навантаження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279" w:dyaOrig="279">
          <v:shape id="_x0000_i3521" type="#_x0000_t75" style="width:14.5pt;height:14.5pt" o:ole="" fillcolor="window">
            <v:imagedata r:id="rId291" o:title=""/>
          </v:shape>
          <o:OLEObject Type="Embed" ProgID="Equation.3" ShapeID="_x0000_i3521" DrawAspect="Content" ObjectID="_1756652468" r:id="rId29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і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200" w:dyaOrig="220">
          <v:shape id="_x0000_i3522" type="#_x0000_t75" style="width:10pt;height:11.5pt" o:ole="" fillcolor="window">
            <v:imagedata r:id="rId293" o:title=""/>
          </v:shape>
          <o:OLEObject Type="Embed" ProgID="Equation.3" ShapeID="_x0000_i3522" DrawAspect="Content" ObjectID="_1756652469" r:id="rId29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)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 w:val="20"/>
          <w:szCs w:val="20"/>
          <w:lang w:val="ru-RU" w:eastAsia="ru-RU"/>
        </w:rPr>
        <w:object w:dxaOrig="3040" w:dyaOrig="680">
          <v:shape id="_x0000_i3523" type="#_x0000_t75" style="width:152.5pt;height:34pt" o:ole="">
            <v:imagedata r:id="rId295" o:title=""/>
          </v:shape>
          <o:OLEObject Type="Embed" ProgID="Equation.3" ShapeID="_x0000_i3523" DrawAspect="Content" ObjectID="_1756652470" r:id="rId296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8"/>
          <w:szCs w:val="20"/>
          <w:lang w:eastAsia="ru-RU"/>
        </w:rPr>
        <w:object w:dxaOrig="5319" w:dyaOrig="700">
          <v:shape id="_x0000_i3524" type="#_x0000_t75" style="width:266pt;height:35pt" o:ole="" fillcolor="window">
            <v:imagedata r:id="rId297" o:title=""/>
          </v:shape>
          <o:OLEObject Type="Embed" ProgID="Equation.3" ShapeID="_x0000_i3524" DrawAspect="Content" ObjectID="_1756652471" r:id="rId298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8"/>
          <w:szCs w:val="20"/>
          <w:lang w:eastAsia="ru-RU"/>
        </w:rPr>
        <w:object w:dxaOrig="5179" w:dyaOrig="660">
          <v:shape id="_x0000_i3525" type="#_x0000_t75" style="width:258.5pt;height:33pt" o:ole="" fillcolor="window">
            <v:imagedata r:id="rId299" o:title=""/>
          </v:shape>
          <o:OLEObject Type="Embed" ProgID="Equation.3" ShapeID="_x0000_i3525" DrawAspect="Content" ObjectID="_1756652472" r:id="rId300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64"/>
          <w:szCs w:val="20"/>
          <w:lang w:eastAsia="ru-RU"/>
        </w:rPr>
        <w:object w:dxaOrig="4660" w:dyaOrig="1400">
          <v:shape id="_x0000_i3526" type="#_x0000_t75" style="width:233pt;height:69.5pt" o:ole="" fillcolor="window">
            <v:imagedata r:id="rId301" o:title=""/>
          </v:shape>
          <o:OLEObject Type="Embed" ProgID="Equation.3" ShapeID="_x0000_i3526" DrawAspect="Content" ObjectID="_1756652473" r:id="rId30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Далі знаходимо струми в лінії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64"/>
          <w:szCs w:val="20"/>
          <w:lang w:eastAsia="ru-RU"/>
        </w:rPr>
        <w:object w:dxaOrig="5500" w:dyaOrig="1400">
          <v:shape id="_x0000_i3527" type="#_x0000_t75" style="width:275.5pt;height:69.5pt" o:ole="" fillcolor="window">
            <v:imagedata r:id="rId303" o:title=""/>
          </v:shape>
          <o:OLEObject Type="Embed" ProgID="Equation.3" ShapeID="_x0000_i3527" DrawAspect="Content" ObjectID="_1756652474" r:id="rId304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6360" w:dyaOrig="700">
          <v:shape id="_x0000_i3528" type="#_x0000_t75" style="width:318pt;height:35pt" o:ole="" fillcolor="window">
            <v:imagedata r:id="rId305" o:title=""/>
          </v:shape>
          <o:OLEObject Type="Embed" ProgID="Equation.3" ShapeID="_x0000_i3528" DrawAspect="Content" ObjectID="_1756652475" r:id="rId306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300" w:dyaOrig="400">
          <v:shape id="_x0000_i3529" type="#_x0000_t75" style="width:165pt;height:20.5pt" o:ole="" fillcolor="window">
            <v:imagedata r:id="rId307" o:title=""/>
          </v:shape>
          <o:OLEObject Type="Embed" ProgID="Equation.3" ShapeID="_x0000_i3529" DrawAspect="Content" ObjectID="_1756652476" r:id="rId30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6380" w:dyaOrig="680">
          <v:shape id="_x0000_i3530" type="#_x0000_t75" style="width:318.5pt;height:34pt" o:ole="" fillcolor="window">
            <v:imagedata r:id="rId309" o:title=""/>
          </v:shape>
          <o:OLEObject Type="Embed" ProgID="Equation.3" ShapeID="_x0000_i3530" DrawAspect="Content" ObjectID="_1756652477" r:id="rId310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440" w:dyaOrig="400">
          <v:shape id="_x0000_i3531" type="#_x0000_t75" style="width:172pt;height:20.5pt" o:ole="" fillcolor="window">
            <v:imagedata r:id="rId311" o:title=""/>
          </v:shape>
          <o:OLEObject Type="Embed" ProgID="Equation.3" ShapeID="_x0000_i3531" DrawAspect="Content" ObjectID="_1756652478" r:id="rId31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аємо фазні напруги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120" w:dyaOrig="420">
          <v:shape id="_x0000_i3532" type="#_x0000_t75" style="width:206pt;height:21pt" o:ole="" fillcolor="window">
            <v:imagedata r:id="rId313" o:title=""/>
          </v:shape>
          <o:OLEObject Type="Embed" ProgID="Equation.3" ShapeID="_x0000_i3532" DrawAspect="Content" ObjectID="_1756652479" r:id="rId31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840" w:dyaOrig="420">
          <v:shape id="_x0000_i3533" type="#_x0000_t75" style="width:242pt;height:21pt" o:ole="" fillcolor="window">
            <v:imagedata r:id="rId315" o:title=""/>
          </v:shape>
          <o:OLEObject Type="Embed" ProgID="Equation.3" ShapeID="_x0000_i3533" DrawAspect="Content" ObjectID="_1756652480" r:id="rId316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560" w:dyaOrig="420">
          <v:shape id="_x0000_i3534" type="#_x0000_t75" style="width:228pt;height:21pt" o:ole="" fillcolor="window">
            <v:imagedata r:id="rId317" o:title=""/>
          </v:shape>
          <o:OLEObject Type="Embed" ProgID="Equation.3" ShapeID="_x0000_i3534" DrawAspect="Content" ObjectID="_1756652481" r:id="rId31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Лінійні напруги навантаження отримують за другим законом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Кіріхгофа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100" w:dyaOrig="420">
          <v:shape id="_x0000_i3535" type="#_x0000_t75" style="width:305.5pt;height:21pt" o:ole="" fillcolor="window">
            <v:imagedata r:id="rId319" o:title=""/>
          </v:shape>
          <o:OLEObject Type="Embed" ProgID="Equation.3" ShapeID="_x0000_i3535" DrawAspect="Content" ObjectID="_1756652482" r:id="rId320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380" w:dyaOrig="400">
          <v:shape id="_x0000_i3536" type="#_x0000_t75" style="width:269.5pt;height:20.5pt" o:ole="" fillcolor="window">
            <v:imagedata r:id="rId321" o:title=""/>
          </v:shape>
          <o:OLEObject Type="Embed" ProgID="Equation.3" ShapeID="_x0000_i3536" DrawAspect="Content" ObjectID="_1756652483" r:id="rId32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600" w:dyaOrig="420">
          <v:shape id="_x0000_i3537" type="#_x0000_t75" style="width:330pt;height:21pt" o:ole="" fillcolor="window">
            <v:imagedata r:id="rId323" o:title=""/>
          </v:shape>
          <o:OLEObject Type="Embed" ProgID="Equation.3" ShapeID="_x0000_i3537" DrawAspect="Content" ObjectID="_1756652484" r:id="rId324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080" w:dyaOrig="400">
          <v:shape id="_x0000_i3538" type="#_x0000_t75" style="width:254.5pt;height:20.5pt" o:ole="" fillcolor="window">
            <v:imagedata r:id="rId325" o:title=""/>
          </v:shape>
          <o:OLEObject Type="Embed" ProgID="Equation.3" ShapeID="_x0000_i3538" DrawAspect="Content" ObjectID="_1756652485" r:id="rId326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6200" w:dyaOrig="420">
          <v:shape id="_x0000_i3539" type="#_x0000_t75" style="width:309.5pt;height:21pt" o:ole="" fillcolor="window">
            <v:imagedata r:id="rId327" o:title=""/>
          </v:shape>
          <o:OLEObject Type="Embed" ProgID="Equation.3" ShapeID="_x0000_i3539" DrawAspect="Content" ObjectID="_1756652486" r:id="rId328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060" w:dyaOrig="400">
          <v:shape id="_x0000_i3540" type="#_x0000_t75" style="width:252.5pt;height:20.5pt" o:ole="" fillcolor="window">
            <v:imagedata r:id="rId329" o:title=""/>
          </v:shape>
          <o:OLEObject Type="Embed" ProgID="Equation.3" ShapeID="_x0000_i3540" DrawAspect="Content" ObjectID="_1756652487" r:id="rId33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Приклади розрахунку лінійного електричного кола несинусоїдного струму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1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На вході лінійного двополюсника діє несинусоїдна напруга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40" w:dyaOrig="320">
          <v:shape id="_x0000_i3541" type="#_x0000_t75" style="width:22pt;height:15.5pt" o:ole="" fillcolor="window">
            <v:imagedata r:id="rId331" o:title=""/>
          </v:shape>
          <o:OLEObject Type="Embed" ProgID="Equation.3" ShapeID="_x0000_i3541" DrawAspect="Content" ObjectID="_1756652488" r:id="rId33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яка викликає несинусоїдний струм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80" w:dyaOrig="320">
          <v:shape id="_x0000_i3542" type="#_x0000_t75" style="width:19pt;height:15.5pt" o:ole="" fillcolor="window">
            <v:imagedata r:id="rId333" o:title=""/>
          </v:shape>
          <o:OLEObject Type="Embed" ProgID="Equation.3" ShapeID="_x0000_i3542" DrawAspect="Content" ObjectID="_1756652489" r:id="rId33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на його вході, рис. 4.3. Визначити показання вольтметра та амперметра, розрахувати активну, реактивну та повну потужності, що споживаються двополюсником, якщо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object w:dxaOrig="2413" w:dyaOrig="925">
          <v:shape id="_x0000_i3543" type="#_x0000_t75" style="width:121pt;height:46.5pt" o:ole="">
            <v:imagedata r:id="rId335" o:title=""/>
          </v:shape>
          <o:OLEObject Type="Embed" ProgID="Visio.Drawing.11" ShapeID="_x0000_i3543" DrawAspect="Content" ObjectID="_1756652490" r:id="rId336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val="en-US"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ис.4.3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880" w:dyaOrig="400">
          <v:shape id="_x0000_i3544" type="#_x0000_t75" style="width:294pt;height:20.5pt" o:ole="" fillcolor="window">
            <v:imagedata r:id="rId337" o:title=""/>
          </v:shape>
          <o:OLEObject Type="Embed" ProgID="Equation.3" ShapeID="_x0000_i3544" DrawAspect="Content" ObjectID="_1756652491" r:id="rId33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200" w:dyaOrig="400">
          <v:shape id="_x0000_i3545" type="#_x0000_t75" style="width:260.5pt;height:20.5pt" o:ole="" fillcolor="window">
            <v:imagedata r:id="rId339" o:title=""/>
          </v:shape>
          <o:OLEObject Type="Embed" ProgID="Equation.3" ShapeID="_x0000_i3545" DrawAspect="Content" ObjectID="_1756652492" r:id="rId34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находимо діючі значення несинусоїдних струму та напруги, які будуть показані відповідними приладами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58"/>
          <w:szCs w:val="20"/>
          <w:lang w:eastAsia="ru-RU"/>
        </w:rPr>
        <w:object w:dxaOrig="3519" w:dyaOrig="1280">
          <v:shape id="_x0000_i3546" type="#_x0000_t75" style="width:176.5pt;height:63.5pt" o:ole="" fillcolor="window">
            <v:imagedata r:id="rId341" o:title=""/>
          </v:shape>
          <o:OLEObject Type="Embed" ProgID="Equation.3" ShapeID="_x0000_i3546" DrawAspect="Content" ObjectID="_1756652493" r:id="rId342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6"/>
          <w:szCs w:val="20"/>
          <w:lang w:eastAsia="ru-RU"/>
        </w:rPr>
        <w:object w:dxaOrig="4959" w:dyaOrig="760">
          <v:shape id="_x0000_i3547" type="#_x0000_t75" style="width:248pt;height:38.5pt" o:ole="" fillcolor="window">
            <v:imagedata r:id="rId343" o:title=""/>
          </v:shape>
          <o:OLEObject Type="Embed" ProgID="Equation.3" ShapeID="_x0000_i3547" DrawAspect="Content" ObjectID="_1756652494" r:id="rId34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Розраховуємо активну та реактивну потужност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52"/>
          <w:szCs w:val="20"/>
          <w:lang w:eastAsia="ru-RU"/>
        </w:rPr>
        <w:object w:dxaOrig="5980" w:dyaOrig="1160">
          <v:shape id="_x0000_i3548" type="#_x0000_t75" style="width:299.5pt;height:58pt" o:ole="" fillcolor="window">
            <v:imagedata r:id="rId345" o:title=""/>
          </v:shape>
          <o:OLEObject Type="Embed" ProgID="Equation.3" ShapeID="_x0000_i3548" DrawAspect="Content" ObjectID="_1756652495" r:id="rId346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100" w:dyaOrig="400">
          <v:shape id="_x0000_i3549" type="#_x0000_t75" style="width:255pt;height:20.5pt" o:ole="" fillcolor="window">
            <v:imagedata r:id="rId347" o:title=""/>
          </v:shape>
          <o:OLEObject Type="Embed" ProgID="Equation.3" ShapeID="_x0000_i3549" DrawAspect="Content" ObjectID="_1756652496" r:id="rId34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Вт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5000" w:dyaOrig="720">
          <v:shape id="_x0000_i3550" type="#_x0000_t75" style="width:250pt;height:36pt" o:ole="" fillcolor="window">
            <v:imagedata r:id="rId349" o:title=""/>
          </v:shape>
          <o:OLEObject Type="Embed" ProgID="Equation.3" ShapeID="_x0000_i3550" DrawAspect="Content" ObjectID="_1756652497" r:id="rId350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959" w:dyaOrig="400">
          <v:shape id="_x0000_i3551" type="#_x0000_t75" style="width:248pt;height:20.5pt" o:ole="" fillcolor="window">
            <v:imagedata r:id="rId351" o:title=""/>
          </v:shape>
          <o:OLEObject Type="Embed" ProgID="Equation.3" ShapeID="_x0000_i3551" DrawAspect="Content" ObjectID="_1756652498" r:id="rId35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Повна потужність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2840" w:dyaOrig="320">
          <v:shape id="_x0000_i3552" type="#_x0000_t75" style="width:141.5pt;height:15.5pt" o:ole="" fillcolor="window">
            <v:imagedata r:id="rId353" o:title=""/>
          </v:shape>
          <o:OLEObject Type="Embed" ProgID="Equation.3" ShapeID="_x0000_i3552" DrawAspect="Content" ObjectID="_1756652499" r:id="rId35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Коефіцієнт потужност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8"/>
          <w:szCs w:val="20"/>
          <w:lang w:eastAsia="ru-RU"/>
        </w:rPr>
        <w:object w:dxaOrig="2640" w:dyaOrig="660">
          <v:shape id="_x0000_i3553" type="#_x0000_t75" style="width:132pt;height:33pt" o:ole="" fillcolor="window">
            <v:imagedata r:id="rId355" o:title=""/>
          </v:shape>
          <o:OLEObject Type="Embed" ProgID="Equation.3" ShapeID="_x0000_i3553" DrawAspect="Content" ObjectID="_1756652500" r:id="rId356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lastRenderedPageBreak/>
        <w:t>Висновок: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поява вищих гармонік у кривих напруг та струму приводить до зниження коефіцієнта потужності у порівнянні з випадком, коли струм і напруга при тих же діючих значеннях мають синусоїдну форму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2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До лінійного електричного кола на рис. 4.4. прикладена  несинусоїдна напруга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40" w:dyaOrig="320">
          <v:shape id="_x0000_i3554" type="#_x0000_t75" style="width:22pt;height:15.5pt" o:ole="" fillcolor="window">
            <v:imagedata r:id="rId331" o:title=""/>
          </v:shape>
          <o:OLEObject Type="Embed" ProgID="Equation.3" ShapeID="_x0000_i3554" DrawAspect="Content" ObjectID="_1756652501" r:id="rId35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. Значення параметрів елементів: </w:t>
      </w: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660" w:dyaOrig="279">
          <v:shape id="_x0000_i3555" type="#_x0000_t75" style="width:33pt;height:14.5pt" o:ole="" fillcolor="window">
            <v:imagedata r:id="rId358" o:title=""/>
          </v:shape>
          <o:OLEObject Type="Embed" ProgID="Equation.3" ShapeID="_x0000_i3555" DrawAspect="Content" ObjectID="_1756652502" r:id="rId35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59" w:dyaOrig="320">
          <v:shape id="_x0000_i3556" type="#_x0000_t75" style="width:42.5pt;height:15.5pt" o:ole="" fillcolor="window">
            <v:imagedata r:id="rId360" o:title=""/>
          </v:shape>
          <o:OLEObject Type="Embed" ProgID="Equation.3" ShapeID="_x0000_i3556" DrawAspect="Content" ObjectID="_1756652503" r:id="rId36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мГн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880" w:dyaOrig="320">
          <v:shape id="_x0000_i3557" type="#_x0000_t75" style="width:44.5pt;height:15.5pt" o:ole="" fillcolor="window">
            <v:imagedata r:id="rId362" o:title=""/>
          </v:shape>
          <o:OLEObject Type="Embed" ProgID="Equation.3" ShapeID="_x0000_i3557" DrawAspect="Content" ObjectID="_1756652504" r:id="rId36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мкФ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 Визначити показання амперметра та вольтметра, якщо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 w:val="20"/>
          <w:szCs w:val="20"/>
          <w:lang w:val="ru-RU" w:eastAsia="ru-RU"/>
        </w:rPr>
        <w:object w:dxaOrig="4000" w:dyaOrig="380">
          <v:shape id="_x0000_i3558" type="#_x0000_t75" style="width:200pt;height:19pt" o:ole="" fillcolor="window">
            <v:imagedata r:id="rId364" o:title=""/>
          </v:shape>
          <o:OLEObject Type="Embed" ProgID="Equation.3" ShapeID="_x0000_i3558" DrawAspect="Content" ObjectID="_1756652505" r:id="rId365"/>
        </w:object>
      </w: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Розрахунок проведемо у відповідності з принципом суперпозиції (накладання)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  <w:object w:dxaOrig="2606" w:dyaOrig="1255">
          <v:shape id="_x0000_i3559" type="#_x0000_t75" style="width:130.5pt;height:63pt" o:ole="">
            <v:imagedata r:id="rId366" o:title=""/>
          </v:shape>
          <o:OLEObject Type="Embed" ProgID="Visio.Drawing.11" ShapeID="_x0000_i3559" DrawAspect="Content" ObjectID="_1756652506" r:id="rId367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ис. 4.4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Розрахунок основної гармоніки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Визначаємо комплексний опір кола на першій гармоніц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4"/>
          <w:szCs w:val="20"/>
          <w:lang w:eastAsia="ru-RU"/>
        </w:rPr>
        <w:object w:dxaOrig="6259" w:dyaOrig="800">
          <v:shape id="_x0000_i3560" type="#_x0000_t75" style="width:312.5pt;height:40pt" o:ole="" fillcolor="window">
            <v:imagedata r:id="rId368" o:title=""/>
          </v:shape>
          <o:OLEObject Type="Embed" ProgID="Equation.3" ShapeID="_x0000_i3560" DrawAspect="Content" ObjectID="_1756652507" r:id="rId369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200" w:dyaOrig="400">
          <v:shape id="_x0000_i3561" type="#_x0000_t75" style="width:210pt;height:20.5pt" o:ole="" fillcolor="window">
            <v:imagedata r:id="rId370" o:title=""/>
          </v:shape>
          <o:OLEObject Type="Embed" ProgID="Equation.3" ShapeID="_x0000_i3561" DrawAspect="Content" ObjectID="_1756652508" r:id="rId371"/>
        </w:objec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Ом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2"/>
          <w:szCs w:val="20"/>
          <w:lang w:eastAsia="ru-RU"/>
        </w:rPr>
        <w:object w:dxaOrig="3980" w:dyaOrig="780">
          <v:shape id="_x0000_i3562" type="#_x0000_t75" style="width:199pt;height:39pt" o:ole="" fillcolor="window">
            <v:imagedata r:id="rId372" o:title=""/>
          </v:shape>
          <o:OLEObject Type="Embed" ProgID="Equation.3" ShapeID="_x0000_i3562" DrawAspect="Content" ObjectID="_1756652509" r:id="rId37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Миттєве значення струму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5520" w:dyaOrig="400">
          <v:shape id="_x0000_i3563" type="#_x0000_t75" style="width:276pt;height:20.5pt" o:ole="" fillcolor="window">
            <v:imagedata r:id="rId374" o:title=""/>
          </v:shape>
          <o:OLEObject Type="Embed" ProgID="Equation.3" ShapeID="_x0000_i3563" DrawAspect="Content" ObjectID="_1756652510" r:id="rId37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Розрахунок другої гармоніки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Комплексний опір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50"/>
          <w:szCs w:val="20"/>
          <w:lang w:eastAsia="ru-RU"/>
        </w:rPr>
        <w:object w:dxaOrig="4200" w:dyaOrig="1120">
          <v:shape id="_x0000_i3564" type="#_x0000_t75" style="width:210pt;height:56pt" o:ole="" fillcolor="window">
            <v:imagedata r:id="rId376" o:title=""/>
          </v:shape>
          <o:OLEObject Type="Embed" ProgID="Equation.3" ShapeID="_x0000_i3564" DrawAspect="Content" ObjectID="_1756652511" r:id="rId377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Діюче та миттєве значення струму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2"/>
          <w:szCs w:val="20"/>
          <w:lang w:eastAsia="ru-RU"/>
        </w:rPr>
        <w:object w:dxaOrig="4239" w:dyaOrig="780">
          <v:shape id="_x0000_i3565" type="#_x0000_t75" style="width:212pt;height:39pt" o:ole="" fillcolor="window">
            <v:imagedata r:id="rId378" o:title=""/>
          </v:shape>
          <o:OLEObject Type="Embed" ProgID="Equation.3" ShapeID="_x0000_i3565" DrawAspect="Content" ObjectID="_1756652512" r:id="rId37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2780" w:dyaOrig="400">
          <v:shape id="_x0000_i3566" type="#_x0000_t75" style="width:138.5pt;height:20.5pt" o:ole="" fillcolor="window">
            <v:imagedata r:id="rId380" o:title=""/>
          </v:shape>
          <o:OLEObject Type="Embed" ProgID="Equation.3" ShapeID="_x0000_i3566" DrawAspect="Content" ObjectID="_1756652513" r:id="rId38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Несинусоїдний струм у колі визначається як 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6039" w:dyaOrig="400">
          <v:shape id="_x0000_i3567" type="#_x0000_t75" style="width:302.5pt;height:20.5pt" o:ole="" fillcolor="window">
            <v:imagedata r:id="rId382" o:title=""/>
          </v:shape>
          <o:OLEObject Type="Embed" ProgID="Equation.3" ShapeID="_x0000_i3567" DrawAspect="Content" ObjectID="_1756652514" r:id="rId38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Показання амперметра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3700" w:dyaOrig="480">
          <v:shape id="_x0000_i3568" type="#_x0000_t75" style="width:185pt;height:24pt" o:ole="" fillcolor="window">
            <v:imagedata r:id="rId384" o:title=""/>
          </v:shape>
          <o:OLEObject Type="Embed" ProgID="Equation.3" ShapeID="_x0000_i3568" DrawAspect="Content" ObjectID="_1756652515" r:id="rId38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Показання вольтметра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480" w:dyaOrig="499">
          <v:shape id="_x0000_i3569" type="#_x0000_t75" style="width:224pt;height:25pt" o:ole="" fillcolor="window">
            <v:imagedata r:id="rId386" o:title=""/>
          </v:shape>
          <o:OLEObject Type="Embed" ProgID="Equation.3" ShapeID="_x0000_i3569" DrawAspect="Content" ObjectID="_1756652516" r:id="rId38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3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найти коефіцієнти форми, амплітуди та спотворення несинусоїдної напруги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3720" w:dyaOrig="380">
          <v:shape id="_x0000_i3570" type="#_x0000_t75" style="width:186pt;height:19pt" o:ole="" fillcolor="window">
            <v:imagedata r:id="rId388" o:title=""/>
          </v:shape>
          <o:OLEObject Type="Embed" ProgID="Equation.3" ShapeID="_x0000_i3570" DrawAspect="Content" ObjectID="_1756652517" r:id="rId38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Шукані коефіцієнти визначаються за такими формулами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4"/>
          <w:szCs w:val="20"/>
          <w:lang w:val="ru-RU" w:eastAsia="ru-RU"/>
        </w:rPr>
        <w:object w:dxaOrig="980" w:dyaOrig="720">
          <v:shape id="_x0000_i3571" type="#_x0000_t75" style="width:49pt;height:36pt" o:ole="" fillcolor="window">
            <v:imagedata r:id="rId390" o:title=""/>
          </v:shape>
          <o:OLEObject Type="Embed" ProgID="Equation.3" ShapeID="_x0000_i3571" DrawAspect="Content" ObjectID="_1756652518" r:id="rId39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24"/>
          <w:szCs w:val="20"/>
          <w:lang w:val="ru-RU" w:eastAsia="ru-RU"/>
        </w:rPr>
        <w:object w:dxaOrig="1060" w:dyaOrig="620">
          <v:shape id="_x0000_i3572" type="#_x0000_t75" style="width:53.5pt;height:31pt" o:ole="" fillcolor="window">
            <v:imagedata r:id="rId392" o:title=""/>
          </v:shape>
          <o:OLEObject Type="Embed" ProgID="Equation.3" ShapeID="_x0000_i3572" DrawAspect="Content" ObjectID="_1756652519" r:id="rId39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</w:t>
      </w:r>
      <w:r w:rsidRPr="00C0474E">
        <w:rPr>
          <w:rFonts w:ascii="Times New Roman" w:eastAsia="Times New Roman" w:hAnsi="Times New Roman" w:cs="Times New Roman"/>
          <w:position w:val="-24"/>
          <w:szCs w:val="20"/>
          <w:lang w:val="ru-RU" w:eastAsia="ru-RU"/>
        </w:rPr>
        <w:object w:dxaOrig="960" w:dyaOrig="680">
          <v:shape id="_x0000_i3573" type="#_x0000_t75" style="width:48pt;height:34pt" o:ole="" fillcolor="window">
            <v:imagedata r:id="rId394" o:title=""/>
          </v:shape>
          <o:OLEObject Type="Embed" ProgID="Equation.3" ShapeID="_x0000_i3573" DrawAspect="Content" ObjectID="_1756652520" r:id="rId39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де </w:t>
      </w: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400" w:dyaOrig="380">
          <v:shape id="_x0000_i3574" type="#_x0000_t75" style="width:20.5pt;height:19pt" o:ole="" fillcolor="window">
            <v:imagedata r:id="rId396" o:title=""/>
          </v:shape>
          <o:OLEObject Type="Embed" ProgID="Equation.3" ShapeID="_x0000_i3574" DrawAspect="Content" ObjectID="_1756652521" r:id="rId397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– середнє значення за модулем несинусоїдної напруги,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40" w:dyaOrig="360">
          <v:shape id="_x0000_i3575" type="#_x0000_t75" style="width:27pt;height:18pt" o:ole="" fillcolor="window">
            <v:imagedata r:id="rId398" o:title=""/>
          </v:shape>
          <o:OLEObject Type="Embed" ProgID="Equation.3" ShapeID="_x0000_i3575" DrawAspect="Content" ObjectID="_1756652522" r:id="rId39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– максимальне значення цієї напруги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lastRenderedPageBreak/>
        <w:t xml:space="preserve">Враховуючи, що форма криво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40" w:dyaOrig="320">
          <v:shape id="_x0000_i3576" type="#_x0000_t75" style="width:22pt;height:15.5pt" o:ole="" fillcolor="window">
            <v:imagedata r:id="rId331" o:title=""/>
          </v:shape>
          <o:OLEObject Type="Embed" ProgID="Equation.3" ShapeID="_x0000_i3576" DrawAspect="Content" ObjectID="_1756652523" r:id="rId40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а додатній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напівперіод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така ж, як і за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ідємний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напівперіод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(подібна), то для визначення середньої за модулем напруги розглянемо тільки додатній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напівперіод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 w:eastAsia="ru-RU"/>
        </w:rPr>
      </w:pPr>
      <w:r w:rsidRPr="00C0474E">
        <w:rPr>
          <w:rFonts w:ascii="Times New Roman" w:eastAsia="Times New Roman" w:hAnsi="Times New Roman" w:cs="Times New Roman"/>
          <w:position w:val="-102"/>
          <w:szCs w:val="20"/>
          <w:lang w:val="ru-RU" w:eastAsia="ru-RU"/>
        </w:rPr>
        <w:object w:dxaOrig="4360" w:dyaOrig="2280">
          <v:shape id="_x0000_i3577" type="#_x0000_t75" style="width:218pt;height:114pt" o:ole="">
            <v:imagedata r:id="rId401" o:title=""/>
          </v:shape>
          <o:OLEObject Type="Embed" ProgID="Equation.3" ShapeID="_x0000_i3577" DrawAspect="Content" ObjectID="_1756652524" r:id="rId402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Розраховуємо максимальне значення напруги, для чого необхідно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продиференціювати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несинусоїдну напругу </w:t>
      </w:r>
      <w:r w:rsidRPr="00C0474E">
        <w:rPr>
          <w:rFonts w:ascii="Times New Roman" w:eastAsia="Times New Roman" w:hAnsi="Times New Roman" w:cs="Times New Roman"/>
          <w:i/>
          <w:szCs w:val="20"/>
          <w:lang w:val="en-US" w:eastAsia="ru-RU"/>
        </w:rPr>
        <w:t>u</w:t>
      </w:r>
      <w:r w:rsidRPr="00C0474E">
        <w:rPr>
          <w:rFonts w:ascii="Times New Roman" w:eastAsia="Times New Roman" w:hAnsi="Times New Roman" w:cs="Times New Roman"/>
          <w:szCs w:val="20"/>
          <w:lang w:val="ru-RU" w:eastAsia="ru-RU"/>
        </w:rPr>
        <w:t>(</w:t>
      </w:r>
      <w:r w:rsidRPr="00C0474E">
        <w:rPr>
          <w:rFonts w:ascii="Times New Roman" w:eastAsia="Times New Roman" w:hAnsi="Times New Roman" w:cs="Times New Roman"/>
          <w:i/>
          <w:szCs w:val="20"/>
          <w:lang w:val="en-US" w:eastAsia="ru-RU"/>
        </w:rPr>
        <w:t>t</w:t>
      </w:r>
      <w:r w:rsidRPr="00C0474E">
        <w:rPr>
          <w:rFonts w:ascii="Times New Roman" w:eastAsia="Times New Roman" w:hAnsi="Times New Roman" w:cs="Times New Roman"/>
          <w:szCs w:val="20"/>
          <w:lang w:val="ru-RU" w:eastAsia="ru-RU"/>
        </w:rPr>
        <w:t xml:space="preserve">) 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і прирівняти нулю отриманий вираз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Похідна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4"/>
          <w:szCs w:val="20"/>
          <w:lang w:eastAsia="ru-RU"/>
        </w:rPr>
        <w:object w:dxaOrig="4360" w:dyaOrig="620">
          <v:shape id="_x0000_i3578" type="#_x0000_t75" style="width:218pt;height:31pt" o:ole="">
            <v:imagedata r:id="rId403" o:title=""/>
          </v:shape>
          <o:OLEObject Type="Embed" ProgID="Equation.3" ShapeID="_x0000_i3578" DrawAspect="Content" ObjectID="_1756652525" r:id="rId404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або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6"/>
          <w:szCs w:val="20"/>
          <w:lang w:eastAsia="ru-RU"/>
        </w:rPr>
        <w:object w:dxaOrig="2820" w:dyaOrig="360">
          <v:shape id="_x0000_i3579" type="#_x0000_t75" style="width:141pt;height:18pt" o:ole="">
            <v:imagedata r:id="rId405" o:title=""/>
          </v:shape>
          <o:OLEObject Type="Embed" ProgID="Equation.3" ShapeID="_x0000_i3579" DrawAspect="Content" ObjectID="_1756652526" r:id="rId406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Рішення квадратного рівняння має два корні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4"/>
          <w:szCs w:val="20"/>
          <w:lang w:eastAsia="ru-RU"/>
        </w:rPr>
        <w:object w:dxaOrig="4780" w:dyaOrig="620">
          <v:shape id="_x0000_i3580" type="#_x0000_t75" style="width:239pt;height:31pt" o:ole="">
            <v:imagedata r:id="rId407" o:title=""/>
          </v:shape>
          <o:OLEObject Type="Embed" ProgID="Equation.3" ShapeID="_x0000_i3580" DrawAspect="Content" ObjectID="_1756652527" r:id="rId408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Для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960" w:dyaOrig="400">
          <v:shape id="_x0000_i3581" type="#_x0000_t75" style="width:48pt;height:20.5pt" o:ole="">
            <v:imagedata r:id="rId409" o:title=""/>
          </v:shape>
          <o:OLEObject Type="Embed" ProgID="Equation.3" ShapeID="_x0000_i3581" DrawAspect="Content" ObjectID="_1756652528" r:id="rId41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маємо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660" w:dyaOrig="420">
          <v:shape id="_x0000_i3582" type="#_x0000_t75" style="width:233pt;height:21pt" o:ole="">
            <v:imagedata r:id="rId411" o:title=""/>
          </v:shape>
          <o:OLEObject Type="Embed" ProgID="Equation.3" ShapeID="_x0000_i3582" DrawAspect="Content" ObjectID="_1756652529" r:id="rId41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Для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100" w:dyaOrig="400">
          <v:shape id="_x0000_i3583" type="#_x0000_t75" style="width:54.5pt;height:20.5pt" o:ole="">
            <v:imagedata r:id="rId413" o:title=""/>
          </v:shape>
          <o:OLEObject Type="Embed" ProgID="Equation.3" ShapeID="_x0000_i3583" DrawAspect="Content" ObjectID="_1756652530" r:id="rId41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маємо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940" w:dyaOrig="360">
          <v:shape id="_x0000_i3584" type="#_x0000_t75" style="width:47pt;height:18pt" o:ole="">
            <v:imagedata r:id="rId415" o:title=""/>
          </v:shape>
          <o:OLEObject Type="Embed" ProgID="Equation.3" ShapeID="_x0000_i3584" DrawAspect="Content" ObjectID="_1756652531" r:id="rId416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Таким чином, шукані коефіцієнти дорівнюють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2"/>
          <w:szCs w:val="20"/>
          <w:lang w:eastAsia="ru-RU"/>
        </w:rPr>
        <w:object w:dxaOrig="4060" w:dyaOrig="2260">
          <v:shape id="_x0000_i3585" type="#_x0000_t75" style="width:203pt;height:113pt" o:ole="">
            <v:imagedata r:id="rId417" o:title=""/>
          </v:shape>
          <o:OLEObject Type="Embed" ProgID="Equation.3" ShapeID="_x0000_i3585" DrawAspect="Content" ObjectID="_1756652532" r:id="rId418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Нагадаємо, що для ідеальної синусоїдної кривої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3300" w:dyaOrig="380">
          <v:shape id="_x0000_i3586" type="#_x0000_t75" style="width:165pt;height:19pt" o:ole="">
            <v:imagedata r:id="rId419" o:title=""/>
          </v:shape>
          <o:OLEObject Type="Embed" ProgID="Equation.3" ShapeID="_x0000_i3586" DrawAspect="Content" ObjectID="_1756652533" r:id="rId420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Приклади розрахунку параметрів чотириполюсника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1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адані первинні параметри чотириполюсника (ЧП)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5460" w:dyaOrig="420">
          <v:shape id="_x0000_i3587" type="#_x0000_t75" style="width:273pt;height:21pt" o:ole="">
            <v:imagedata r:id="rId421" o:title=""/>
          </v:shape>
          <o:OLEObject Type="Embed" ProgID="Equation.3" ShapeID="_x0000_i3587" DrawAspect="Content" ObjectID="_1756652534" r:id="rId42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До вхідних затискачів ЧП прикладено синусоїдну напругу з діючим значенням 100 В. Визначити вхідний струм ЧП та напругу і струм у навантаженні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200" w:dyaOrig="340">
          <v:shape id="_x0000_i3588" type="#_x0000_t75" style="width:60pt;height:17.5pt" o:ole="">
            <v:imagedata r:id="rId423" o:title=""/>
          </v:shape>
          <o:OLEObject Type="Embed" ProgID="Equation.3" ShapeID="_x0000_i3588" DrawAspect="Content" ObjectID="_1756652535" r:id="rId424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 яке підключене до вихідних затискачів ЧП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Основні рівняння ЧП у формі А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2100" w:dyaOrig="720">
          <v:shape id="_x0000_i3589" type="#_x0000_t75" style="width:105pt;height:36pt" o:ole="" fillcolor="window">
            <v:imagedata r:id="rId425" o:title=""/>
          </v:shape>
          <o:OLEObject Type="Embed" ProgID="Equation.3" ShapeID="_x0000_i3589" DrawAspect="Content" ObjectID="_1756652536" r:id="rId426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Враховуючи, що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1100" w:dyaOrig="360">
          <v:shape id="_x0000_i3590" type="#_x0000_t75" style="width:54.5pt;height:18pt" o:ole="" fillcolor="window">
            <v:imagedata r:id="rId427" o:title=""/>
          </v:shape>
          <o:OLEObject Type="Embed" ProgID="Equation.3" ShapeID="_x0000_i3590" DrawAspect="Content" ObjectID="_1756652537" r:id="rId42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 з першого рівняння знаходимо струм у навантаженні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060" w:dyaOrig="360">
          <v:shape id="_x0000_i3591" type="#_x0000_t75" style="width:203pt;height:18pt" o:ole="" fillcolor="window">
            <v:imagedata r:id="rId429" o:title=""/>
          </v:shape>
          <o:OLEObject Type="Embed" ProgID="Equation.3" ShapeID="_x0000_i3591" DrawAspect="Content" ObjectID="_1756652538" r:id="rId43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4360" w:dyaOrig="740">
          <v:shape id="_x0000_i3592" type="#_x0000_t75" style="width:218pt;height:36.5pt" o:ole="" fillcolor="window">
            <v:imagedata r:id="rId431" o:title=""/>
          </v:shape>
          <o:OLEObject Type="Embed" ProgID="Equation.3" ShapeID="_x0000_i3592" DrawAspect="Content" ObjectID="_1756652539" r:id="rId43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lastRenderedPageBreak/>
        <w:t>Напруга на навантаженні 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400" w:dyaOrig="420">
          <v:shape id="_x0000_i3593" type="#_x0000_t75" style="width:220pt;height:21pt" o:ole="" fillcolor="window">
            <v:imagedata r:id="rId433" o:title=""/>
          </v:shape>
          <o:OLEObject Type="Embed" ProgID="Equation.3" ShapeID="_x0000_i3593" DrawAspect="Content" ObjectID="_1756652540" r:id="rId434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 другого рівняння ЧП знаходимо вхідний струм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4"/>
          <w:szCs w:val="20"/>
          <w:lang w:eastAsia="ru-RU"/>
        </w:rPr>
        <w:object w:dxaOrig="5200" w:dyaOrig="800">
          <v:shape id="_x0000_i3594" type="#_x0000_t75" style="width:260.5pt;height:40pt" o:ole="" fillcolor="window">
            <v:imagedata r:id="rId435" o:title=""/>
          </v:shape>
          <o:OLEObject Type="Embed" ProgID="Equation.3" ShapeID="_x0000_i3594" DrawAspect="Content" ObjectID="_1756652541" r:id="rId436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2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Знайти параметри Т- схеми заміщення ЧП, якщо задані такі значення первинних параметрів 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740" w:dyaOrig="360">
          <v:shape id="_x0000_i3595" type="#_x0000_t75" style="width:237pt;height:18pt" o:ole="">
            <v:imagedata r:id="rId437" o:title=""/>
          </v:shape>
          <o:OLEObject Type="Embed" ProgID="Equation.3" ShapeID="_x0000_i3595" DrawAspect="Content" ObjectID="_1756652542" r:id="rId43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Спочатку знаходимо коефіцієнт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20" w:dyaOrig="360">
          <v:shape id="_x0000_i3596" type="#_x0000_t75" style="width:21pt;height:18pt" o:ole="">
            <v:imagedata r:id="rId439" o:title=""/>
          </v:shape>
          <o:OLEObject Type="Embed" ProgID="Equation.3" ShapeID="_x0000_i3596" DrawAspect="Content" ObjectID="_1756652543" r:id="rId440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 враховуючи умову, що виконується для пасивного ЧП 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2040" w:dyaOrig="360">
          <v:shape id="_x0000_i3597" type="#_x0000_t75" style="width:102pt;height:18pt" o:ole="">
            <v:imagedata r:id="rId441" o:title=""/>
          </v:shape>
          <o:OLEObject Type="Embed" ProgID="Equation.3" ShapeID="_x0000_i3597" DrawAspect="Content" ObjectID="_1756652544" r:id="rId44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відки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64"/>
          <w:szCs w:val="20"/>
          <w:lang w:eastAsia="ru-RU"/>
        </w:rPr>
        <w:object w:dxaOrig="5319" w:dyaOrig="1400">
          <v:shape id="_x0000_i3598" type="#_x0000_t75" style="width:266pt;height:69.5pt" o:ole="" fillcolor="window">
            <v:imagedata r:id="rId443" o:title=""/>
          </v:shape>
          <o:OLEObject Type="Embed" ProgID="Equation.3" ShapeID="_x0000_i3598" DrawAspect="Content" ObjectID="_1756652545" r:id="rId444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аємо параметри Т-схеми заміщення 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2"/>
          <w:szCs w:val="20"/>
          <w:lang w:eastAsia="ru-RU"/>
        </w:rPr>
        <w:object w:dxaOrig="5120" w:dyaOrig="2120">
          <v:shape id="_x0000_i3599" type="#_x0000_t75" style="width:255.5pt;height:106pt" o:ole="" fillcolor="window">
            <v:imagedata r:id="rId445" o:title=""/>
          </v:shape>
          <o:OLEObject Type="Embed" ProgID="Equation.3" ShapeID="_x0000_i3599" DrawAspect="Content" ObjectID="_1756652546" r:id="rId446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3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Визначити коефіцієнти Т-схеми ЧП у формі </w:t>
      </w:r>
      <w:r w:rsidRPr="00C0474E">
        <w:rPr>
          <w:rFonts w:ascii="Times New Roman" w:eastAsia="Times New Roman" w:hAnsi="Times New Roman" w:cs="Times New Roman"/>
          <w:i/>
          <w:szCs w:val="20"/>
          <w:lang w:eastAsia="ru-RU"/>
        </w:rPr>
        <w:t>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, якщо її параметри такі :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620" w:dyaOrig="360">
          <v:shape id="_x0000_i3600" type="#_x0000_t75" style="width:231pt;height:18pt" o:ole="" fillcolor="window">
            <v:imagedata r:id="rId447" o:title=""/>
          </v:shape>
          <o:OLEObject Type="Embed" ProgID="Equation.3" ShapeID="_x0000_i3600" DrawAspect="Content" ObjectID="_1756652547" r:id="rId448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Основні рівняння у формі </w:t>
      </w:r>
      <w:r w:rsidRPr="00C0474E">
        <w:rPr>
          <w:rFonts w:ascii="Times New Roman" w:eastAsia="Times New Roman" w:hAnsi="Times New Roman" w:cs="Times New Roman"/>
          <w:i/>
          <w:szCs w:val="20"/>
          <w:lang w:eastAsia="ru-RU"/>
        </w:rPr>
        <w:t>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мають вигляд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4200" w:dyaOrig="340">
          <v:shape id="_x0000_i3601" type="#_x0000_t75" style="width:210pt;height:17.5pt" o:ole="" fillcolor="window">
            <v:imagedata r:id="rId449" o:title=""/>
          </v:shape>
          <o:OLEObject Type="Embed" ProgID="Equation.3" ShapeID="_x0000_i3601" DrawAspect="Content" ObjectID="_1756652548" r:id="rId450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дійснюючи режими холостого ходу (ХХ) та короткого замикання (КЗ) на виході, можна отримати значення шуканих коефіцієнтів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1. Режим ХХ на виході (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660" w:dyaOrig="340">
          <v:shape id="_x0000_i3602" type="#_x0000_t75" style="width:33pt;height:17.5pt" o:ole="" fillcolor="window">
            <v:imagedata r:id="rId451" o:title=""/>
          </v:shape>
          <o:OLEObject Type="Embed" ProgID="Equation.3" ShapeID="_x0000_i3602" DrawAspect="Content" ObjectID="_1756652549" r:id="rId452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). З першого рівняння маємо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82"/>
          <w:szCs w:val="20"/>
          <w:lang w:eastAsia="ru-RU"/>
        </w:rPr>
        <w:object w:dxaOrig="5960" w:dyaOrig="1760">
          <v:shape id="_x0000_i3603" type="#_x0000_t75" style="width:297.5pt;height:87.5pt" o:ole="" fillcolor="window">
            <v:imagedata r:id="rId453" o:title=""/>
          </v:shape>
          <o:OLEObject Type="Embed" ProgID="Equation.3" ShapeID="_x0000_i3603" DrawAspect="Content" ObjectID="_1756652550" r:id="rId454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З другого рівняння знаходимо коефіцієнт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20" w:dyaOrig="360">
          <v:shape id="_x0000_i3604" type="#_x0000_t75" style="width:21pt;height:18pt" o:ole="">
            <v:imagedata r:id="rId439" o:title=""/>
          </v:shape>
          <o:OLEObject Type="Embed" ProgID="Equation.3" ShapeID="_x0000_i3604" DrawAspect="Content" ObjectID="_1756652551" r:id="rId45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52"/>
          <w:szCs w:val="20"/>
          <w:lang w:eastAsia="ru-RU"/>
        </w:rPr>
        <w:object w:dxaOrig="5800" w:dyaOrig="1160">
          <v:shape id="_x0000_i3605" type="#_x0000_t75" style="width:290.5pt;height:58pt" o:ole="" fillcolor="window">
            <v:imagedata r:id="rId456" o:title=""/>
          </v:shape>
          <o:OLEObject Type="Embed" ProgID="Equation.3" ShapeID="_x0000_i3605" DrawAspect="Content" ObjectID="_1756652552" r:id="rId457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2. Режим КЗ на виході (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720" w:dyaOrig="340">
          <v:shape id="_x0000_i3606" type="#_x0000_t75" style="width:36pt;height:17.5pt" o:ole="" fillcolor="window">
            <v:imagedata r:id="rId458" o:title=""/>
          </v:shape>
          <o:OLEObject Type="Embed" ProgID="Equation.3" ShapeID="_x0000_i3606" DrawAspect="Content" ObjectID="_1756652553" r:id="rId45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). З першого рівняння отримуємо коефіцієнт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00" w:dyaOrig="360">
          <v:shape id="_x0000_i3607" type="#_x0000_t75" style="width:20.5pt;height:18pt" o:ole="" fillcolor="window">
            <v:imagedata r:id="rId460" o:title=""/>
          </v:shape>
          <o:OLEObject Type="Embed" ProgID="Equation.3" ShapeID="_x0000_i3607" DrawAspect="Content" ObjectID="_1756652554" r:id="rId461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98"/>
          <w:szCs w:val="20"/>
          <w:lang w:eastAsia="ru-RU"/>
        </w:rPr>
        <w:object w:dxaOrig="6580" w:dyaOrig="2079">
          <v:shape id="_x0000_i3608" type="#_x0000_t75" style="width:329.5pt;height:104.5pt" o:ole="" fillcolor="window">
            <v:imagedata r:id="rId462" o:title=""/>
          </v:shape>
          <o:OLEObject Type="Embed" ProgID="Equation.3" ShapeID="_x0000_i3608" DrawAspect="Content" ObjectID="_1756652555" r:id="rId463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З другого рівняння знаходимо коефіцієнт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20" w:dyaOrig="360">
          <v:shape id="_x0000_i3609" type="#_x0000_t75" style="width:21pt;height:18pt" o:ole="" fillcolor="window">
            <v:imagedata r:id="rId464" o:title=""/>
          </v:shape>
          <o:OLEObject Type="Embed" ProgID="Equation.3" ShapeID="_x0000_i3609" DrawAspect="Content" ObjectID="_1756652556" r:id="rId46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60"/>
          <w:szCs w:val="20"/>
          <w:lang w:eastAsia="ru-RU"/>
        </w:rPr>
        <w:object w:dxaOrig="5100" w:dyaOrig="2060">
          <v:shape id="_x0000_i3610" type="#_x0000_t75" style="width:255pt;height:103pt" o:ole="" fillcolor="window">
            <v:imagedata r:id="rId466" o:title=""/>
          </v:shape>
          <o:OLEObject Type="Embed" ProgID="Equation.3" ShapeID="_x0000_i3610" DrawAspect="Content" ObjectID="_1756652557" r:id="rId467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i/>
          <w:szCs w:val="20"/>
          <w:lang w:eastAsia="ru-RU"/>
        </w:rPr>
        <w:t>Задач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</w:t>
      </w: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4.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Т-схема заміщення симетричного ЧП має комплексні опори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4060" w:dyaOrig="360">
          <v:shape id="_x0000_i3611" type="#_x0000_t75" style="width:203pt;height:18pt" o:ole="">
            <v:imagedata r:id="rId468" o:title=""/>
          </v:shape>
          <o:OLEObject Type="Embed" ProgID="Equation.3" ShapeID="_x0000_i3611" DrawAspect="Content" ObjectID="_1756652558" r:id="rId46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. Чотириполюсник підключений до джерела синусоїдної напруги з діючим значенням  100 В і навантажений на характеристичний опір </w:t>
      </w: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320" w:dyaOrig="360">
          <v:shape id="_x0000_i3612" type="#_x0000_t75" style="width:15.5pt;height:18pt" o:ole="">
            <v:imagedata r:id="rId470" o:title=""/>
          </v:shape>
          <o:OLEObject Type="Embed" ProgID="Equation.3" ShapeID="_x0000_i3612" DrawAspect="Content" ObjectID="_1756652559" r:id="rId471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 Визначити його коефіцієнт передачі, вхідний та вихідний струми, напругу на виході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Спочатку знаходимо коефіцієнти ЧП у формі </w:t>
      </w:r>
      <w:r w:rsidRPr="00C0474E">
        <w:rPr>
          <w:rFonts w:ascii="Times New Roman" w:eastAsia="Times New Roman" w:hAnsi="Times New Roman" w:cs="Times New Roman"/>
          <w:i/>
          <w:szCs w:val="20"/>
          <w:lang w:eastAsia="ru-RU"/>
        </w:rPr>
        <w:t>А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 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96"/>
          <w:szCs w:val="20"/>
          <w:lang w:eastAsia="ru-RU"/>
        </w:rPr>
        <w:object w:dxaOrig="5980" w:dyaOrig="2120">
          <v:shape id="_x0000_i3613" type="#_x0000_t75" style="width:299.5pt;height:106pt" o:ole="" fillcolor="window">
            <v:imagedata r:id="rId472" o:title=""/>
          </v:shape>
          <o:OLEObject Type="Embed" ProgID="Equation.3" ShapeID="_x0000_i3613" DrawAspect="Content" ObjectID="_1756652560" r:id="rId473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3159" w:dyaOrig="680">
          <v:shape id="_x0000_i3614" type="#_x0000_t75" style="width:158.5pt;height:34pt" o:ole="" fillcolor="window">
            <v:imagedata r:id="rId474" o:title=""/>
          </v:shape>
          <o:OLEObject Type="Embed" ProgID="Equation.3" ShapeID="_x0000_i3614" DrawAspect="Content" ObjectID="_1756652561" r:id="rId47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Характеристичний опір ЧП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56"/>
          <w:szCs w:val="20"/>
          <w:lang w:eastAsia="ru-RU"/>
        </w:rPr>
        <w:object w:dxaOrig="6180" w:dyaOrig="1240">
          <v:shape id="_x0000_i3615" type="#_x0000_t75" style="width:309pt;height:62pt" o:ole="" fillcolor="window">
            <v:imagedata r:id="rId476" o:title=""/>
          </v:shape>
          <o:OLEObject Type="Embed" ProgID="Equation.3" ShapeID="_x0000_i3615" DrawAspect="Content" ObjectID="_1756652562" r:id="rId477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Характеристичний коефіцієнт передачі: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4"/>
          <w:szCs w:val="20"/>
          <w:lang w:eastAsia="ru-RU"/>
        </w:rPr>
        <w:object w:dxaOrig="3140" w:dyaOrig="420">
          <v:shape id="_x0000_i3616" type="#_x0000_t75" style="width:156.5pt;height:21pt" o:ole="" fillcolor="window">
            <v:imagedata r:id="rId478" o:title=""/>
          </v:shape>
          <o:OLEObject Type="Embed" ProgID="Equation.3" ShapeID="_x0000_i3616" DrawAspect="Content" ObjectID="_1756652563" r:id="rId479"/>
        </w:objec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72"/>
          <w:szCs w:val="20"/>
          <w:lang w:eastAsia="ru-RU"/>
        </w:rPr>
        <w:object w:dxaOrig="6399" w:dyaOrig="1719">
          <v:shape id="_x0000_i3617" type="#_x0000_t75" style="width:320.5pt;height:86pt" o:ole="" fillcolor="window">
            <v:imagedata r:id="rId480" o:title=""/>
          </v:shape>
          <o:OLEObject Type="Embed" ProgID="Equation.3" ShapeID="_x0000_i3617" DrawAspect="Content" ObjectID="_1756652564" r:id="rId481"/>
        </w:objec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Таким чином, коефіцієнт затухання ЧП дорівнює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1320" w:dyaOrig="320">
          <v:shape id="_x0000_i3618" type="#_x0000_t75" style="width:66pt;height:15.5pt" o:ole="">
            <v:imagedata r:id="rId482" o:title=""/>
          </v:shape>
          <o:OLEObject Type="Embed" ProgID="Equation.3" ShapeID="_x0000_i3618" DrawAspect="Content" ObjectID="_1756652565" r:id="rId483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,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а коефіцієнт фази </w:t>
      </w:r>
      <w:r w:rsidRPr="00C0474E">
        <w:rPr>
          <w:rFonts w:ascii="Times New Roman" w:eastAsia="Times New Roman" w:hAnsi="Times New Roman" w:cs="Times New Roman"/>
          <w:position w:val="-10"/>
          <w:szCs w:val="20"/>
          <w:lang w:eastAsia="ru-RU"/>
        </w:rPr>
        <w:object w:dxaOrig="940" w:dyaOrig="400">
          <v:shape id="_x0000_i3619" type="#_x0000_t75" style="width:47pt;height:20.5pt" o:ole="">
            <v:imagedata r:id="rId484" o:title=""/>
          </v:shape>
          <o:OLEObject Type="Embed" ProgID="Equation.3" ShapeID="_x0000_i3619" DrawAspect="Content" ObjectID="_1756652566" r:id="rId485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Оскільки для симетричного ЧП має місце співвідношення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1600" w:dyaOrig="700">
          <v:shape id="_x0000_i3620" type="#_x0000_t75" style="width:80pt;height:35pt" o:ole="">
            <v:imagedata r:id="rId486" o:title=""/>
          </v:shape>
          <o:OLEObject Type="Embed" ProgID="Equation.3" ShapeID="_x0000_i3620" DrawAspect="Content" ObjectID="_1756652567" r:id="rId487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то знаходимо вхідний струм ЧП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3980" w:dyaOrig="740">
          <v:shape id="_x0000_i3621" type="#_x0000_t75" style="width:199pt;height:36.5pt" o:ole="">
            <v:imagedata r:id="rId488" o:title=""/>
          </v:shape>
          <o:OLEObject Type="Embed" ProgID="Equation.3" ShapeID="_x0000_i3621" DrawAspect="Content" ObjectID="_1756652568" r:id="rId489"/>
        </w:objec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>.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значаємо напругу і струм на виході ЧП. Оскільки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1080" w:dyaOrig="680">
          <v:shape id="_x0000_i3622" type="#_x0000_t75" style="width:54pt;height:34pt" o:ole="">
            <v:imagedata r:id="rId490" o:title=""/>
          </v:shape>
          <o:OLEObject Type="Embed" ProgID="Equation.3" ShapeID="_x0000_i3622" DrawAspect="Content" ObjectID="_1756652569" r:id="rId491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то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2380" w:dyaOrig="680">
          <v:shape id="_x0000_i3623" type="#_x0000_t75" style="width:119pt;height:34pt" o:ole="">
            <v:imagedata r:id="rId492" o:title=""/>
          </v:shape>
          <o:OLEObject Type="Embed" ProgID="Equation.3" ShapeID="_x0000_i3623" DrawAspect="Content" ObjectID="_1756652570" r:id="rId493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звідки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28"/>
          <w:szCs w:val="20"/>
          <w:lang w:eastAsia="ru-RU"/>
        </w:rPr>
        <w:object w:dxaOrig="2460" w:dyaOrig="660">
          <v:shape id="_x0000_i3624" type="#_x0000_t75" style="width:123pt;height:33pt" o:ole="">
            <v:imagedata r:id="rId494" o:title=""/>
          </v:shape>
          <o:OLEObject Type="Embed" ProgID="Equation.3" ShapeID="_x0000_i3624" DrawAspect="Content" ObjectID="_1756652571" r:id="rId495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Початкова фаза вихідної напруги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3460" w:dyaOrig="420">
          <v:shape id="_x0000_i3625" type="#_x0000_t75" style="width:173pt;height:21pt" o:ole="">
            <v:imagedata r:id="rId496" o:title=""/>
          </v:shape>
          <o:OLEObject Type="Embed" ProgID="Equation.3" ShapeID="_x0000_i3625" DrawAspect="Content" ObjectID="_1756652572" r:id="rId497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тобто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12"/>
          <w:szCs w:val="20"/>
          <w:lang w:eastAsia="ru-RU"/>
        </w:rPr>
        <w:object w:dxaOrig="1900" w:dyaOrig="460">
          <v:shape id="_x0000_i3626" type="#_x0000_t75" style="width:95.5pt;height:23.5pt" o:ole="">
            <v:imagedata r:id="rId498" o:title=""/>
          </v:shape>
          <o:OLEObject Type="Embed" ProgID="Equation.3" ShapeID="_x0000_i3626" DrawAspect="Content" ObjectID="_1756652573" r:id="rId499"/>
        </w:objec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ихідний струм ЧП дорівнює:</w: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position w:val="-30"/>
          <w:szCs w:val="20"/>
          <w:lang w:eastAsia="ru-RU"/>
        </w:rPr>
        <w:object w:dxaOrig="4180" w:dyaOrig="740">
          <v:shape id="_x0000_i3627" type="#_x0000_t75" style="width:209pt;height:36.5pt" o:ole="">
            <v:imagedata r:id="rId500" o:title=""/>
          </v:shape>
          <o:OLEObject Type="Embed" ProgID="Equation.3" ShapeID="_x0000_i3627" DrawAspect="Content" ObjectID="_1756652574" r:id="rId501"/>
        </w:object>
      </w: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64" w:lineRule="auto"/>
        <w:jc w:val="center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Комп’ютерний тест 4</w:t>
      </w:r>
    </w:p>
    <w:p w:rsidR="00C0474E" w:rsidRPr="00C0474E" w:rsidRDefault="00C0474E" w:rsidP="00C0474E">
      <w:pPr>
        <w:spacing w:after="0" w:line="26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Поточне комп’ютерне тестування проводиться після вивчення кожного мікромодуля (або кількох мікромодулів, пов’язаних логікою змісту дисципліни). </w:t>
      </w:r>
    </w:p>
    <w:p w:rsidR="00C0474E" w:rsidRPr="00C0474E" w:rsidRDefault="00C0474E" w:rsidP="00C0474E">
      <w:pPr>
        <w:spacing w:after="0" w:line="264" w:lineRule="auto"/>
        <w:jc w:val="both"/>
        <w:rPr>
          <w:rFonts w:ascii="Times New Roman" w:eastAsia="Times New Roman" w:hAnsi="Times New Roman" w:cs="Times New Roman"/>
          <w:szCs w:val="20"/>
          <w:lang w:val="ru-RU"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У всіх запропонованих завданнях параметри елементів задані в омах, а показання приладів визначаються в амперах, вольтах, ватах.</w:t>
      </w:r>
    </w:p>
    <w:p w:rsidR="00C0474E" w:rsidRPr="00C0474E" w:rsidRDefault="00C0474E" w:rsidP="00C0474E">
      <w:pPr>
        <w:spacing w:after="0" w:line="264" w:lineRule="auto"/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372"/>
        <w:gridCol w:w="3251"/>
      </w:tblGrid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35" w:dyaOrig="2360">
                <v:shape id="_x0000_i3628" type="#_x0000_t75" style="width:136.5pt;height:105.5pt" o:ole="">
                  <v:imagedata r:id="rId502" o:title=""/>
                </v:shape>
                <o:OLEObject Type="Embed" ProgID="Visio.Drawing.11" ShapeID="_x0000_i3628" DrawAspect="Content" ObjectID="_1756652575" r:id="rId503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35" w:dyaOrig="2360">
                <v:shape id="_x0000_i3629" type="#_x0000_t75" style="width:138.5pt;height:108pt" o:ole="">
                  <v:imagedata r:id="rId504" o:title=""/>
                </v:shape>
                <o:OLEObject Type="Embed" ProgID="Visio.Drawing.11" ShapeID="_x0000_i3629" DrawAspect="Content" ObjectID="_1756652576" r:id="rId505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3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18" w:dyaOrig="2360">
                <v:shape id="_x0000_i3630" type="#_x0000_t75" style="width:136.5pt;height:106.5pt" o:ole="">
                  <v:imagedata r:id="rId506" o:title=""/>
                </v:shape>
                <o:OLEObject Type="Embed" ProgID="Visio.Drawing.11" ShapeID="_x0000_i3630" DrawAspect="Content" ObjectID="_1756652577" r:id="rId507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4.</w: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35" w:dyaOrig="2360">
                <v:shape id="_x0000_i3631" type="#_x0000_t75" style="width:138.5pt;height:108pt" o:ole="">
                  <v:imagedata r:id="rId508" o:title=""/>
                </v:shape>
                <o:OLEObject Type="Embed" ProgID="Visio.Drawing.11" ShapeID="_x0000_i3631" DrawAspect="Content" ObjectID="_1756652578" r:id="rId509"/>
              </w:objec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lastRenderedPageBreak/>
              <w:t>5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18" w:dyaOrig="2356">
                <v:shape id="_x0000_i3632" type="#_x0000_t75" style="width:136.5pt;height:106.5pt" o:ole="">
                  <v:imagedata r:id="rId510" o:title=""/>
                </v:shape>
                <o:OLEObject Type="Embed" ProgID="Visio.Drawing.11" ShapeID="_x0000_i3632" DrawAspect="Content" ObjectID="_1756652579" r:id="rId511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6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18" w:dyaOrig="2304">
                <v:shape id="_x0000_i3633" type="#_x0000_t75" style="width:138.5pt;height:106pt" o:ole="">
                  <v:imagedata r:id="rId512" o:title=""/>
                </v:shape>
                <o:OLEObject Type="Embed" ProgID="Visio.Drawing.11" ShapeID="_x0000_i3633" DrawAspect="Content" ObjectID="_1756652580" r:id="rId513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7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18" w:dyaOrig="2243">
                <v:shape id="_x0000_i3634" type="#_x0000_t75" style="width:136.5pt;height:101.5pt" o:ole="">
                  <v:imagedata r:id="rId514" o:title=""/>
                </v:shape>
                <o:OLEObject Type="Embed" ProgID="Visio.Drawing.11" ShapeID="_x0000_i3634" DrawAspect="Content" ObjectID="_1756652581" r:id="rId515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8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6" w:dyaOrig="2744">
                <v:shape id="_x0000_i3635" type="#_x0000_t75" style="width:138.5pt;height:107.5pt" o:ole="">
                  <v:imagedata r:id="rId516" o:title=""/>
                </v:shape>
                <o:OLEObject Type="Embed" ProgID="Visio.Drawing.11" ShapeID="_x0000_i3635" DrawAspect="Content" ObjectID="_1756652582" r:id="rId517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9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70" w:dyaOrig="2744">
                <v:shape id="_x0000_i3636" type="#_x0000_t75" style="width:136.5pt;height:117.5pt" o:ole="">
                  <v:imagedata r:id="rId518" o:title=""/>
                </v:shape>
                <o:OLEObject Type="Embed" ProgID="Visio.Drawing.11" ShapeID="_x0000_i3636" DrawAspect="Content" ObjectID="_1756652583" r:id="rId519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0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70" w:dyaOrig="2744">
                <v:shape id="_x0000_i3637" type="#_x0000_t75" style="width:138.5pt;height:120pt" o:ole="">
                  <v:imagedata r:id="rId520" o:title=""/>
                </v:shape>
                <o:OLEObject Type="Embed" ProgID="Visio.Drawing.11" ShapeID="_x0000_i3637" DrawAspect="Content" ObjectID="_1756652584" r:id="rId521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1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6" w:dyaOrig="2295">
                <v:shape id="_x0000_i3638" type="#_x0000_t75" style="width:145.5pt;height:100.5pt" o:ole="">
                  <v:imagedata r:id="rId522" o:title=""/>
                </v:shape>
                <o:OLEObject Type="Embed" ProgID="Visio.Drawing.11" ShapeID="_x0000_i3638" DrawAspect="Content" ObjectID="_1756652585" r:id="rId523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2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6" w:dyaOrig="2295">
                <v:shape id="_x0000_i3639" type="#_x0000_t75" style="width:147.5pt;height:96pt" o:ole="">
                  <v:imagedata r:id="rId524" o:title=""/>
                </v:shape>
                <o:OLEObject Type="Embed" ProgID="Visio.Drawing.11" ShapeID="_x0000_i3639" DrawAspect="Content" ObjectID="_1756652586" r:id="rId525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3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40" w:dyaOrig="2180">
                <v:shape id="_x0000_i3640" type="#_x0000_t75" style="width:136.5pt;height:98pt" o:ole="">
                  <v:imagedata r:id="rId526" o:title=""/>
                </v:shape>
                <o:OLEObject Type="Embed" ProgID="Visio.Drawing.11" ShapeID="_x0000_i3640" DrawAspect="Content" ObjectID="_1756652587" r:id="rId527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4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6" w:dyaOrig="2295">
                <v:shape id="_x0000_i3641" type="#_x0000_t75" style="width:147.5pt;height:96pt" o:ole="">
                  <v:imagedata r:id="rId528" o:title=""/>
                </v:shape>
                <o:OLEObject Type="Embed" ProgID="Visio.Drawing.11" ShapeID="_x0000_i3641" DrawAspect="Content" ObjectID="_1756652588" r:id="rId529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5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40" w:dyaOrig="2180">
                <v:shape id="_x0000_i3642" type="#_x0000_t75" style="width:145.5pt;height:104pt" o:ole="">
                  <v:imagedata r:id="rId530" o:title=""/>
                </v:shape>
                <o:OLEObject Type="Embed" ProgID="Visio.Drawing.11" ShapeID="_x0000_i3642" DrawAspect="Content" ObjectID="_1756652589" r:id="rId531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6.</w: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40" w:dyaOrig="2180">
                <v:shape id="_x0000_i3643" type="#_x0000_t75" style="width:147.5pt;height:106.5pt" o:ole="">
                  <v:imagedata r:id="rId532" o:title=""/>
                </v:shape>
                <o:OLEObject Type="Embed" ProgID="Visio.Drawing.11" ShapeID="_x0000_i3643" DrawAspect="Content" ObjectID="_1756652590" r:id="rId533"/>
              </w:objec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lastRenderedPageBreak/>
              <w:t>17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40" w:dyaOrig="2305">
                <v:shape id="_x0000_i3644" type="#_x0000_t75" style="width:145.5pt;height:111pt" o:ole="">
                  <v:imagedata r:id="rId534" o:title=""/>
                </v:shape>
                <o:OLEObject Type="Embed" ProgID="Visio.Drawing.11" ShapeID="_x0000_i3644" DrawAspect="Content" ObjectID="_1756652591" r:id="rId535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8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40" w:dyaOrig="2180">
                <v:shape id="_x0000_i3645" type="#_x0000_t75" style="width:147.5pt;height:106.5pt" o:ole="">
                  <v:imagedata r:id="rId536" o:title=""/>
                </v:shape>
                <o:OLEObject Type="Embed" ProgID="Visio.Drawing.11" ShapeID="_x0000_i3645" DrawAspect="Content" ObjectID="_1756652592" r:id="rId537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19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914" w:dyaOrig="1755">
                <v:shape id="_x0000_i3646" type="#_x0000_t75" style="width:163pt;height:73.5pt" o:ole="">
                  <v:imagedata r:id="rId538" o:title=""/>
                </v:shape>
                <o:OLEObject Type="Embed" ProgID="Visio.Drawing.11" ShapeID="_x0000_i3646" DrawAspect="Content" ObjectID="_1756652593" r:id="rId539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0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978" w:dyaOrig="1806">
                <v:shape id="_x0000_i3647" type="#_x0000_t75" style="width:156.5pt;height:79.5pt" o:ole="">
                  <v:imagedata r:id="rId540" o:title=""/>
                </v:shape>
                <o:OLEObject Type="Embed" ProgID="Visio.Drawing.11" ShapeID="_x0000_i3647" DrawAspect="Content" ObjectID="_1756652594" r:id="rId541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t>1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2978" w:dyaOrig="2127">
                <v:shape id="_x0000_i3648" type="#_x0000_t75" style="width:148.5pt;height:106.5pt" o:ole="">
                  <v:imagedata r:id="rId542" o:title=""/>
                </v:shape>
                <o:OLEObject Type="Embed" ProgID="Visio.Drawing.6" ShapeID="_x0000_i3648" DrawAspect="Content" ObjectID="_1756652595" r:id="rId543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2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4" w:dyaOrig="1963">
                <v:shape id="_x0000_i3649" type="#_x0000_t75" style="width:160.5pt;height:106.5pt" o:ole="">
                  <v:imagedata r:id="rId544" o:title=""/>
                </v:shape>
                <o:OLEObject Type="Embed" ProgID="Visio.Drawing.6" ShapeID="_x0000_i3649" DrawAspect="Content" ObjectID="_1756652596" r:id="rId545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3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47" w:dyaOrig="2059">
                <v:shape id="_x0000_i3650" type="#_x0000_t75" style="width:153.5pt;height:108pt" o:ole="">
                  <v:imagedata r:id="rId546" o:title=""/>
                </v:shape>
                <o:OLEObject Type="Embed" ProgID="Visio.Drawing.6" ShapeID="_x0000_i3650" DrawAspect="Content" ObjectID="_1756652597" r:id="rId547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4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2974" w:dyaOrig="2107">
                <v:shape id="_x0000_i3651" type="#_x0000_t75" style="width:147pt;height:113.5pt" o:ole="">
                  <v:imagedata r:id="rId548" o:title=""/>
                </v:shape>
                <o:OLEObject Type="Embed" ProgID="Visio.Drawing.6" ShapeID="_x0000_i3651" DrawAspect="Content" ObjectID="_1756652598" r:id="rId549"/>
              </w:objec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5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53" w:dyaOrig="2058">
                <v:shape id="_x0000_i3652" type="#_x0000_t75" style="width:153.5pt;height:109pt" o:ole="">
                  <v:imagedata r:id="rId550" o:title=""/>
                </v:shape>
                <o:OLEObject Type="Embed" ProgID="Visio.Drawing.6" ShapeID="_x0000_i3652" DrawAspect="Content" ObjectID="_1756652599" r:id="rId551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6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47" w:dyaOrig="2086">
                <v:shape id="_x0000_i3653" type="#_x0000_t75" style="width:147pt;height:105pt" o:ole="">
                  <v:imagedata r:id="rId552" o:title=""/>
                </v:shape>
                <o:OLEObject Type="Embed" ProgID="Visio.Drawing.6" ShapeID="_x0000_i3653" DrawAspect="Content" ObjectID="_1756652600" r:id="rId553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27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31" w:dyaOrig="1636">
                <v:shape id="_x0000_i3654" type="#_x0000_t75" style="width:151.5pt;height:76.5pt" o:ole="">
                  <v:imagedata r:id="rId554" o:title=""/>
                </v:shape>
                <o:OLEObject Type="Embed" ProgID="Visio.Drawing.11" ShapeID="_x0000_i3654" DrawAspect="Content" ObjectID="_1756652601" r:id="rId555"/>
              </w:objec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28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06" w:dyaOrig="1774">
                <v:shape id="_x0000_i3655" type="#_x0000_t75" style="width:144.5pt;height:82.5pt" o:ole="">
                  <v:imagedata r:id="rId556" o:title=""/>
                </v:shape>
                <o:OLEObject Type="Embed" ProgID="Visio.Drawing.6" ShapeID="_x0000_i3655" DrawAspect="Content" ObjectID="_1756652602" r:id="rId557"/>
              </w:objec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lastRenderedPageBreak/>
              <w:t>29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7" w:dyaOrig="1746">
                <v:shape id="_x0000_i3656" type="#_x0000_t75" style="width:156pt;height:87.5pt" o:ole="">
                  <v:imagedata r:id="rId558" o:title=""/>
                </v:shape>
                <o:OLEObject Type="Embed" ProgID="Visio.Drawing.6" ShapeID="_x0000_i3656" DrawAspect="Content" ObjectID="_1756652603" r:id="rId559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30.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27" w:dyaOrig="1706">
                <v:shape id="_x0000_i3657" type="#_x0000_t75" style="width:156pt;height:87pt" o:ole="">
                  <v:imagedata r:id="rId560" o:title=""/>
                </v:shape>
                <o:OLEObject Type="Embed" ProgID="Visio.Drawing.6" ShapeID="_x0000_i3657" DrawAspect="Content" ObjectID="_1756652604" r:id="rId561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31.</w: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47" w:dyaOrig="1825">
                <v:shape id="_x0000_i3658" type="#_x0000_t75" style="width:167pt;height:101.5pt" o:ole="">
                  <v:imagedata r:id="rId562" o:title=""/>
                </v:shape>
                <o:OLEObject Type="Embed" ProgID="Visio.Drawing.6" ShapeID="_x0000_i3658" DrawAspect="Content" ObjectID="_1756652605" r:id="rId563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32.</w: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072" w:dyaOrig="1523">
                <v:shape id="_x0000_i3659" type="#_x0000_t75" style="width:151.5pt;height:75pt" o:ole="">
                  <v:imagedata r:id="rId564" o:title=""/>
                </v:shape>
                <o:OLEObject Type="Embed" ProgID="Visio.Drawing.11" ShapeID="_x0000_i3659" DrawAspect="Content" ObjectID="_1756652606" r:id="rId565"/>
              </w:objec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val="en-US" w:eastAsia="ru-RU"/>
              </w:rPr>
              <w:object w:dxaOrig="2740" w:dyaOrig="380">
                <v:shape id="_x0000_i3660" type="#_x0000_t75" style="width:137.5pt;height:19pt" o:ole="">
                  <v:imagedata r:id="rId566" o:title=""/>
                </v:shape>
                <o:OLEObject Type="Embed" ProgID="Equation.3" ShapeID="_x0000_i3660" DrawAspect="Content" ObjectID="_1756652607" r:id="rId567"/>
              </w:objec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val="en-US" w:eastAsia="ru-RU"/>
              </w:rPr>
              <w:object w:dxaOrig="1840" w:dyaOrig="380">
                <v:shape id="_x0000_i3661" type="#_x0000_t75" style="width:92.5pt;height:19pt" o:ole="">
                  <v:imagedata r:id="rId568" o:title=""/>
                </v:shape>
                <o:OLEObject Type="Embed" ProgID="Equation.3" ShapeID="_x0000_i3661" DrawAspect="Content" ObjectID="_1756652608" r:id="rId569"/>
              </w:objec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eastAsia="ru-RU"/>
              </w:rPr>
            </w:pP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33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09" w:dyaOrig="1688">
                <v:shape id="_x0000_i3662" type="#_x0000_t75" style="width:163pt;height:84.5pt" o:ole="">
                  <v:imagedata r:id="rId570" o:title=""/>
                </v:shape>
                <o:OLEObject Type="Embed" ProgID="Visio.Drawing.11" ShapeID="_x0000_i3662" DrawAspect="Content" ObjectID="_1756652609" r:id="rId571"/>
              </w:object>
            </w: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val="en-US" w:eastAsia="ru-RU"/>
              </w:rPr>
              <w:object w:dxaOrig="2740" w:dyaOrig="380">
                <v:shape id="_x0000_i3663" type="#_x0000_t75" style="width:137.5pt;height:19pt" o:ole="">
                  <v:imagedata r:id="rId572" o:title=""/>
                </v:shape>
                <o:OLEObject Type="Embed" ProgID="Equation.3" ShapeID="_x0000_i3663" DrawAspect="Content" ObjectID="_1756652610" r:id="rId573"/>
              </w:objec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val="en-US" w:eastAsia="ru-RU"/>
              </w:rPr>
              <w:object w:dxaOrig="1920" w:dyaOrig="380">
                <v:shape id="_x0000_i3664" type="#_x0000_t75" style="width:96pt;height:19pt" o:ole="">
                  <v:imagedata r:id="rId574" o:title=""/>
                </v:shape>
                <o:OLEObject Type="Embed" ProgID="Equation.3" ShapeID="_x0000_i3664" DrawAspect="Content" ObjectID="_1756652611" r:id="rId575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34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355" w:dyaOrig="1248">
                <v:shape id="_x0000_i3665" type="#_x0000_t75" style="width:167pt;height:71.5pt" o:ole="">
                  <v:imagedata r:id="rId576" o:title=""/>
                </v:shape>
                <o:OLEObject Type="Embed" ProgID="Visio.Drawing.6" ShapeID="_x0000_i3665" DrawAspect="Content" ObjectID="_1756652612" r:id="rId577"/>
              </w:object>
            </w:r>
          </w:p>
          <w:p w:rsidR="00C0474E" w:rsidRPr="00C0474E" w:rsidRDefault="00C0474E" w:rsidP="00C0474E">
            <w:pPr>
              <w:tabs>
                <w:tab w:val="left" w:pos="-836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eastAsia="ru-RU"/>
              </w:rPr>
              <w:object w:dxaOrig="2740" w:dyaOrig="380">
                <v:shape id="_x0000_i3666" type="#_x0000_t75" style="width:137.5pt;height:19pt" o:ole="">
                  <v:imagedata r:id="rId578" o:title=""/>
                </v:shape>
                <o:OLEObject Type="Embed" ProgID="Equation.3" ShapeID="_x0000_i3666" DrawAspect="Content" ObjectID="_1756652613" r:id="rId579"/>
              </w:objec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eastAsia="ru-RU"/>
              </w:rPr>
              <w:object w:dxaOrig="1920" w:dyaOrig="380">
                <v:shape id="_x0000_i3667" type="#_x0000_t75" style="width:96pt;height:19pt" o:ole="">
                  <v:imagedata r:id="rId580" o:title=""/>
                </v:shape>
                <o:OLEObject Type="Embed" ProgID="Equation.3" ShapeID="_x0000_i3667" DrawAspect="Content" ObjectID="_1756652614" r:id="rId581"/>
              </w:object>
            </w:r>
          </w:p>
        </w:tc>
      </w:tr>
      <w:tr w:rsidR="00C0474E" w:rsidRPr="00C0474E" w:rsidTr="00C0474E">
        <w:tc>
          <w:tcPr>
            <w:tcW w:w="3372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35</w:t>
            </w: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.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503" w:dyaOrig="1248">
                <v:shape id="_x0000_i3668" type="#_x0000_t75" style="width:165pt;height:67pt" o:ole="">
                  <v:imagedata r:id="rId582" o:title=""/>
                </v:shape>
                <o:OLEObject Type="Embed" ProgID="Visio.Drawing.6" ShapeID="_x0000_i3668" DrawAspect="Content" ObjectID="_1756652615" r:id="rId583"/>
              </w:object>
            </w:r>
            <w:r w:rsidRPr="00C0474E">
              <w:rPr>
                <w:rFonts w:ascii="Times New Roman" w:eastAsia="Times New Roman" w:hAnsi="Times New Roman" w:cs="Times New Roman"/>
                <w:b/>
                <w:position w:val="-10"/>
                <w:sz w:val="20"/>
                <w:szCs w:val="20"/>
                <w:lang w:eastAsia="ru-RU"/>
              </w:rPr>
              <w:object w:dxaOrig="2740" w:dyaOrig="380">
                <v:shape id="_x0000_i3669" type="#_x0000_t75" style="width:137.5pt;height:19pt" o:ole="">
                  <v:imagedata r:id="rId584" o:title=""/>
                </v:shape>
                <o:OLEObject Type="Embed" ProgID="Equation.3" ShapeID="_x0000_i3669" DrawAspect="Content" ObjectID="_1756652616" r:id="rId585"/>
              </w:objec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position w:val="-6"/>
                <w:sz w:val="20"/>
                <w:szCs w:val="20"/>
                <w:lang w:eastAsia="ru-RU"/>
              </w:rPr>
              <w:object w:dxaOrig="1560" w:dyaOrig="340">
                <v:shape id="_x0000_i3670" type="#_x0000_t75" style="width:78pt;height:17.5pt" o:ole="">
                  <v:imagedata r:id="rId586" o:title=""/>
                </v:shape>
                <o:OLEObject Type="Embed" ProgID="Equation.3" ShapeID="_x0000_i3670" DrawAspect="Content" ObjectID="_1756652617" r:id="rId587"/>
              </w:object>
            </w:r>
          </w:p>
        </w:tc>
        <w:tc>
          <w:tcPr>
            <w:tcW w:w="3251" w:type="dxa"/>
            <w:tcBorders>
              <w:top w:val="nil"/>
              <w:left w:val="nil"/>
              <w:bottom w:val="nil"/>
              <w:right w:val="nil"/>
            </w:tcBorders>
          </w:tcPr>
          <w:p w:rsidR="00C0474E" w:rsidRPr="00C0474E" w:rsidRDefault="00C0474E" w:rsidP="00C0474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</w:tc>
      </w:tr>
    </w:tbl>
    <w:p w:rsidR="00C0474E" w:rsidRPr="00C0474E" w:rsidRDefault="00C0474E" w:rsidP="00C0474E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Cs w:val="20"/>
          <w:lang w:eastAsia="ru-RU"/>
        </w:rPr>
        <w:t>Домашнє завдання</w:t>
      </w: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Розрахунок трифазного електричного кола</w:t>
      </w:r>
    </w:p>
    <w:p w:rsidR="00C0474E" w:rsidRPr="00C0474E" w:rsidRDefault="00C0474E" w:rsidP="00C0474E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1.Виконати розрахунок лінійних та фазних струмів трифазного кола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>2. Перевірити правильність розрахунків методом балансу потужностей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3. Накреслити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>-топографічні  діаграми струмів і напруг навантаження.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4. Виконати розрахунок трифазного кола при обриві у споживача фази </w:t>
      </w:r>
      <w:r w:rsidRPr="00C0474E">
        <w:rPr>
          <w:rFonts w:ascii="Times New Roman" w:eastAsia="Times New Roman" w:hAnsi="Times New Roman" w:cs="Times New Roman"/>
          <w:i/>
          <w:szCs w:val="20"/>
          <w:lang w:val="en-US" w:eastAsia="ru-RU"/>
        </w:rPr>
        <w:t>ab</w:t>
      </w:r>
      <w:r w:rsidRPr="00C0474E">
        <w:rPr>
          <w:rFonts w:ascii="Times New Roman" w:eastAsia="Times New Roman" w:hAnsi="Times New Roman" w:cs="Times New Roman"/>
          <w:szCs w:val="20"/>
          <w:lang w:val="ru-RU" w:eastAsia="ru-RU"/>
        </w:rPr>
        <w:t xml:space="preserve">. </w:t>
      </w:r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Накреслити </w:t>
      </w:r>
      <w:proofErr w:type="spellStart"/>
      <w:r w:rsidRPr="00C0474E">
        <w:rPr>
          <w:rFonts w:ascii="Times New Roman" w:eastAsia="Times New Roman" w:hAnsi="Times New Roman" w:cs="Times New Roman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Cs w:val="20"/>
          <w:lang w:eastAsia="ru-RU"/>
        </w:rPr>
        <w:t xml:space="preserve">-топографічну діаграму струмів навантаження. </w:t>
      </w:r>
    </w:p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8"/>
        <w:gridCol w:w="546"/>
        <w:gridCol w:w="571"/>
        <w:gridCol w:w="583"/>
        <w:gridCol w:w="571"/>
        <w:gridCol w:w="571"/>
        <w:gridCol w:w="559"/>
        <w:gridCol w:w="583"/>
        <w:gridCol w:w="583"/>
        <w:gridCol w:w="684"/>
      </w:tblGrid>
      <w:tr w:rsidR="00C0474E" w:rsidRPr="00C0474E" w:rsidTr="00C0474E">
        <w:trPr>
          <w:trHeight w:val="180"/>
        </w:trPr>
        <w:tc>
          <w:tcPr>
            <w:tcW w:w="998" w:type="dxa"/>
          </w:tcPr>
          <w:p w:rsidR="00C0474E" w:rsidRPr="00C0474E" w:rsidRDefault="00C0474E" w:rsidP="00C0474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Номер</w:t>
            </w:r>
          </w:p>
          <w:p w:rsidR="00C0474E" w:rsidRPr="00C0474E" w:rsidRDefault="00C0474E" w:rsidP="00C0474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варіанта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U</w:t>
            </w:r>
            <w:r w:rsidRPr="00C0474E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,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B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R</w:t>
            </w:r>
            <w:r w:rsidRPr="00C0474E">
              <w:rPr>
                <w:rFonts w:ascii="Times New Roman" w:eastAsia="Times New Roman" w:hAnsi="Times New Roman" w:cs="Times New Roman"/>
                <w:szCs w:val="20"/>
                <w:vertAlign w:val="subscript"/>
                <w:lang w:eastAsia="ru-RU"/>
              </w:rPr>
              <w:t>л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X</w:t>
            </w:r>
            <w:r w:rsidRPr="00C0474E">
              <w:rPr>
                <w:rFonts w:ascii="Times New Roman" w:eastAsia="Times New Roman" w:hAnsi="Times New Roman" w:cs="Times New Roman"/>
                <w:szCs w:val="20"/>
                <w:vertAlign w:val="subscript"/>
                <w:lang w:eastAsia="ru-RU"/>
              </w:rPr>
              <w:t>л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R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ab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R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bc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R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ca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X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ab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X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bc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vertAlign w:val="subscript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i/>
                <w:szCs w:val="20"/>
                <w:lang w:val="en-US" w:eastAsia="ru-RU"/>
              </w:rPr>
              <w:t>X</w:t>
            </w:r>
            <w:r w:rsidRPr="00C0474E">
              <w:rPr>
                <w:rFonts w:ascii="Times New Roman" w:eastAsia="Times New Roman" w:hAnsi="Times New Roman" w:cs="Times New Roman"/>
                <w:i/>
                <w:szCs w:val="20"/>
                <w:vertAlign w:val="subscript"/>
                <w:lang w:val="en-US" w:eastAsia="ru-RU"/>
              </w:rPr>
              <w:t>ca</w:t>
            </w:r>
            <w:proofErr w:type="spellEnd"/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proofErr w:type="spellStart"/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Ом</w:t>
            </w:r>
            <w:proofErr w:type="spellEnd"/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27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2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lastRenderedPageBreak/>
              <w:t>3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8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27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2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8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2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0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27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2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9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8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0474E" w:rsidRPr="00C0474E" w:rsidTr="00C0474E">
        <w:trPr>
          <w:trHeight w:val="180"/>
        </w:trPr>
        <w:tc>
          <w:tcPr>
            <w:tcW w:w="998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2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20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  <w:tc>
          <w:tcPr>
            <w:tcW w:w="571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59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83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684" w:type="dxa"/>
            <w:vAlign w:val="center"/>
          </w:tcPr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</w:tbl>
    <w:p w:rsidR="00C0474E" w:rsidRPr="00C0474E" w:rsidRDefault="00C0474E" w:rsidP="00C0474E">
      <w:pPr>
        <w:spacing w:after="0" w:line="240" w:lineRule="auto"/>
        <w:jc w:val="both"/>
        <w:rPr>
          <w:rFonts w:ascii="Times New Roman" w:eastAsia="Times New Roman" w:hAnsi="Times New Roman" w:cs="Times New Roman"/>
          <w:szCs w:val="20"/>
          <w:lang w:eastAsia="ru-RU"/>
        </w:rPr>
      </w:pPr>
    </w:p>
    <w:p w:rsidR="00C0474E" w:rsidRPr="00C0474E" w:rsidRDefault="00C0474E" w:rsidP="00C047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6830" w:type="dxa"/>
        <w:tblInd w:w="135" w:type="dxa"/>
        <w:tblLook w:val="0000" w:firstRow="0" w:lastRow="0" w:firstColumn="0" w:lastColumn="0" w:noHBand="0" w:noVBand="0"/>
      </w:tblPr>
      <w:tblGrid>
        <w:gridCol w:w="3427"/>
        <w:gridCol w:w="3441"/>
      </w:tblGrid>
      <w:tr w:rsidR="00C0474E" w:rsidRPr="00C0474E" w:rsidTr="00C0474E">
        <w:trPr>
          <w:trHeight w:val="360"/>
        </w:trPr>
        <w:tc>
          <w:tcPr>
            <w:tcW w:w="3396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1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7" w:dyaOrig="2822">
                <v:shape id="_x0000_i3671" type="#_x0000_t75" style="width:153pt;height:134pt" o:ole="">
                  <v:imagedata r:id="rId588" o:title=""/>
                </v:shape>
                <o:OLEObject Type="Embed" ProgID="Visio.Drawing.11" ShapeID="_x0000_i3671" DrawAspect="Content" ObjectID="_1756652618" r:id="rId589"/>
              </w:object>
            </w:r>
          </w:p>
        </w:tc>
        <w:tc>
          <w:tcPr>
            <w:tcW w:w="3434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2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7" w:dyaOrig="2822">
                <v:shape id="_x0000_i3672" type="#_x0000_t75" style="width:152pt;height:134pt" o:ole="">
                  <v:imagedata r:id="rId590" o:title=""/>
                </v:shape>
                <o:OLEObject Type="Embed" ProgID="Visio.Drawing.11" ShapeID="_x0000_i3672" DrawAspect="Content" ObjectID="_1756652619" r:id="rId591"/>
              </w:object>
            </w:r>
          </w:p>
        </w:tc>
      </w:tr>
      <w:tr w:rsidR="00C0474E" w:rsidRPr="00C0474E" w:rsidTr="00C0474E">
        <w:trPr>
          <w:trHeight w:val="360"/>
        </w:trPr>
        <w:tc>
          <w:tcPr>
            <w:tcW w:w="3396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3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7" w:dyaOrig="2822">
                <v:shape id="_x0000_i3673" type="#_x0000_t75" style="width:158.5pt;height:138.5pt" o:ole="">
                  <v:imagedata r:id="rId592" o:title=""/>
                </v:shape>
                <o:OLEObject Type="Embed" ProgID="Visio.Drawing.11" ShapeID="_x0000_i3673" DrawAspect="Content" ObjectID="_1756652620" r:id="rId593"/>
              </w:object>
            </w:r>
          </w:p>
        </w:tc>
        <w:tc>
          <w:tcPr>
            <w:tcW w:w="3434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4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7" w:dyaOrig="2822">
                <v:shape id="_x0000_i3674" type="#_x0000_t75" style="width:159pt;height:139.5pt" o:ole="">
                  <v:imagedata r:id="rId594" o:title=""/>
                </v:shape>
                <o:OLEObject Type="Embed" ProgID="Visio.Drawing.11" ShapeID="_x0000_i3674" DrawAspect="Content" ObjectID="_1756652621" r:id="rId595"/>
              </w:object>
            </w:r>
          </w:p>
        </w:tc>
      </w:tr>
      <w:tr w:rsidR="00C0474E" w:rsidRPr="00C0474E" w:rsidTr="00C0474E">
        <w:trPr>
          <w:trHeight w:val="360"/>
        </w:trPr>
        <w:tc>
          <w:tcPr>
            <w:tcW w:w="3396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5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07" w:dyaOrig="2822">
                <v:shape id="_x0000_i3675" type="#_x0000_t75" style="width:160.5pt;height:141pt" o:ole="">
                  <v:imagedata r:id="rId596" o:title=""/>
                </v:shape>
                <o:OLEObject Type="Embed" ProgID="Visio.Drawing.11" ShapeID="_x0000_i3675" DrawAspect="Content" ObjectID="_1756652622" r:id="rId597"/>
              </w:object>
            </w:r>
          </w:p>
        </w:tc>
        <w:tc>
          <w:tcPr>
            <w:tcW w:w="3434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6</w: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18" w:dyaOrig="2822">
                <v:shape id="_x0000_i3676" type="#_x0000_t75" style="width:161pt;height:141pt" o:ole="">
                  <v:imagedata r:id="rId598" o:title=""/>
                </v:shape>
                <o:OLEObject Type="Embed" ProgID="Visio.Drawing.11" ShapeID="_x0000_i3676" DrawAspect="Content" ObjectID="_1756652623" r:id="rId599"/>
              </w:object>
            </w:r>
          </w:p>
        </w:tc>
      </w:tr>
      <w:tr w:rsidR="00C0474E" w:rsidRPr="00C0474E" w:rsidTr="00C0474E">
        <w:trPr>
          <w:trHeight w:val="360"/>
        </w:trPr>
        <w:tc>
          <w:tcPr>
            <w:tcW w:w="3396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7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18" w:dyaOrig="2822">
                <v:shape id="_x0000_i3677" type="#_x0000_t75" style="width:158.5pt;height:138.5pt" o:ole="">
                  <v:imagedata r:id="rId600" o:title=""/>
                </v:shape>
                <o:OLEObject Type="Embed" ProgID="Visio.Drawing.11" ShapeID="_x0000_i3677" DrawAspect="Content" ObjectID="_1756652624" r:id="rId601"/>
              </w:object>
            </w:r>
          </w:p>
        </w:tc>
        <w:tc>
          <w:tcPr>
            <w:tcW w:w="3434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8</w:t>
            </w:r>
          </w:p>
          <w:p w:rsid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218" w:dyaOrig="2822">
                <v:shape id="_x0000_i3678" type="#_x0000_t75" style="width:151pt;height:132pt" o:ole="">
                  <v:imagedata r:id="rId602" o:title=""/>
                </v:shape>
                <o:OLEObject Type="Embed" ProgID="Visio.Drawing.11" ShapeID="_x0000_i3678" DrawAspect="Content" ObjectID="_1756652625" r:id="rId603"/>
              </w:object>
            </w: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</w:pPr>
          </w:p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</w:tc>
      </w:tr>
      <w:tr w:rsidR="00C0474E" w:rsidRPr="00C0474E" w:rsidTr="00C0474E">
        <w:trPr>
          <w:trHeight w:val="360"/>
        </w:trPr>
        <w:tc>
          <w:tcPr>
            <w:tcW w:w="3396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lastRenderedPageBreak/>
              <w:t>9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75" w:dyaOrig="2822">
                <v:shape id="_x0000_i3679" type="#_x0000_t75" style="width:159pt;height:141pt" o:ole="">
                  <v:imagedata r:id="rId604" o:title=""/>
                </v:shape>
                <o:OLEObject Type="Embed" ProgID="Visio.Drawing.11" ShapeID="_x0000_i3679" DrawAspect="Content" ObjectID="_1756652626" r:id="rId605"/>
              </w:object>
            </w:r>
          </w:p>
        </w:tc>
        <w:tc>
          <w:tcPr>
            <w:tcW w:w="3434" w:type="dxa"/>
          </w:tcPr>
          <w:p w:rsidR="00C0474E" w:rsidRPr="00C0474E" w:rsidRDefault="00C0474E" w:rsidP="00C047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0</w:t>
            </w:r>
          </w:p>
          <w:p w:rsidR="00C0474E" w:rsidRPr="00C0474E" w:rsidRDefault="00C0474E" w:rsidP="00C047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0474E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object w:dxaOrig="3175" w:dyaOrig="2822">
                <v:shape id="_x0000_i3680" type="#_x0000_t75" style="width:159pt;height:141pt" o:ole="">
                  <v:imagedata r:id="rId606" o:title=""/>
                </v:shape>
                <o:OLEObject Type="Embed" ProgID="Visio.Drawing.11" ShapeID="_x0000_i3680" DrawAspect="Content" ObjectID="_1756652627" r:id="rId607"/>
              </w:object>
            </w:r>
          </w:p>
        </w:tc>
      </w:tr>
    </w:tbl>
    <w:p w:rsidR="00C0474E" w:rsidRPr="00C0474E" w:rsidRDefault="00C0474E" w:rsidP="00C0474E">
      <w:pPr>
        <w:tabs>
          <w:tab w:val="left" w:pos="324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0474E" w:rsidRPr="00C0474E" w:rsidRDefault="00C0474E" w:rsidP="00C0474E">
      <w:pPr>
        <w:tabs>
          <w:tab w:val="left" w:pos="324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0474E" w:rsidRPr="00C0474E" w:rsidRDefault="00C0474E" w:rsidP="00C0474E">
      <w:pPr>
        <w:tabs>
          <w:tab w:val="left" w:pos="324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Контрольні питання</w:t>
      </w:r>
    </w:p>
    <w:p w:rsidR="00C0474E" w:rsidRPr="00C0474E" w:rsidRDefault="00C0474E" w:rsidP="00C0474E">
      <w:pPr>
        <w:tabs>
          <w:tab w:val="left" w:pos="324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95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нцип дії найпростішого трифазного генератора змінного струму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Трифазна система. Схеми з’єднання обмоток трифазного  генератора. Основні визначення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Основні види трифазних систем. Симетричний режим трифазної системи при з’єднанні опорів навантаження зіркою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-топографічні діаграми струмів та напруг при з’єднанні опорів навантаження зіркою. Основні співвідношення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иметричні режими трифазної системи при з’єднанні опорів навантаження трикутником. </w:t>
      </w: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-топографічні діаграма струмів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есиметричний режим трифазної системи при з’єднанні опорів навантаження зіркою. </w:t>
      </w: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-топографічна діаграма напруг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есиметричний режим трифазної системи при з’єднанні опорів навантаження трикутником. </w:t>
      </w: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-топографічна діаграма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сновні співвідношення та </w:t>
      </w: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екторно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-топографічна діаграма аварійних режимів роботи трифазної системи (обрив лінійного проводу, розвантаження фази, коротке замикання фази та обрив нейтрального проводу)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имірювання активної, реактивної та повної потужностей у трифазних системах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Миттєва потужність симетричної трифазної системи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озрахунок трифазних систем з кількома струмоприймачами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Методи розрахунку трифазних систем складної конфігурації (врахування опорів лінії між струмоприймачами): метод контурних струмів та метод вузлових напруг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Основні рівняння чотириполюсника (ЧП). Класифікація ЧП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Визначення коефіцієнтів ЧП у різних формах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Схема зміщення ЧП та визначення їх параметрів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Характеристичні параметри ЧП: характеристичні опори, коефіцієнт передачі, коефіцієнти згасання та фази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Експериментальне визначення коефіцієнтів ЧП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Аналітичне визначення коефіцієнтів ЧП за їх схемами заміщення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яди Фур</w:t>
      </w:r>
      <w:r w:rsidRPr="00C0474E"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’є для несинусоїдних струмів і напруг. Визначення </w:t>
      </w: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оефіцієнтів </w:t>
      </w:r>
      <w:proofErr w:type="spellStart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яда</w:t>
      </w:r>
      <w:proofErr w:type="spellEnd"/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Фур’є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Діюче значення несинусоїдного струму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Активна, реактивна та повні потужності несинусоїдного струму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Розрахунок лінійного кола несинусоїдного струму. Методика розрахунку.</w:t>
      </w:r>
    </w:p>
    <w:p w:rsidR="00C0474E" w:rsidRPr="00C0474E" w:rsidRDefault="00C0474E" w:rsidP="00C0474E">
      <w:pPr>
        <w:numPr>
          <w:ilvl w:val="0"/>
          <w:numId w:val="25"/>
        </w:numPr>
        <w:spacing w:after="0" w:line="240" w:lineRule="auto"/>
        <w:ind w:left="851" w:hanging="284"/>
        <w:jc w:val="both"/>
        <w:rPr>
          <w:rFonts w:ascii="Times New Roman" w:eastAsia="Times New Roman" w:hAnsi="Times New Roman" w:cs="Times New Roman"/>
          <w:sz w:val="20"/>
          <w:szCs w:val="20"/>
          <w:lang w:val="ru-RU" w:eastAsia="ru-RU"/>
        </w:rPr>
      </w:pPr>
      <w:r w:rsidRPr="00C0474E">
        <w:rPr>
          <w:rFonts w:ascii="Times New Roman" w:eastAsia="Times New Roman" w:hAnsi="Times New Roman" w:cs="Times New Roman"/>
          <w:sz w:val="20"/>
          <w:szCs w:val="20"/>
          <w:lang w:eastAsia="ru-RU"/>
        </w:rPr>
        <w:t>Коефіцієнти форми, амплітуди і спотворення, їх визначення.</w:t>
      </w:r>
    </w:p>
    <w:p w:rsidR="007103B2" w:rsidRPr="00C0474E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ма 2.4</w:t>
      </w: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клади розрахунку перехідних процесів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1</w:t>
      </w:r>
    </w:p>
    <w:p w:rsidR="007103B2" w:rsidRPr="007103B2" w:rsidRDefault="007103B2" w:rsidP="007103B2">
      <w:pPr>
        <w:spacing w:after="0" w:line="240" w:lineRule="auto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95275</wp:posOffset>
                </wp:positionH>
                <wp:positionV relativeFrom="paragraph">
                  <wp:posOffset>496570</wp:posOffset>
                </wp:positionV>
                <wp:extent cx="3067050" cy="1948180"/>
                <wp:effectExtent l="3810" t="11430" r="0" b="2540"/>
                <wp:wrapSquare wrapText="bothSides"/>
                <wp:docPr id="1149" name="Группа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67050" cy="1948180"/>
                          <a:chOff x="2211" y="7614"/>
                          <a:chExt cx="4830" cy="3068"/>
                        </a:xfrm>
                      </wpg:grpSpPr>
                      <wps:wsp>
                        <wps:cNvPr id="1150" name="Text Box 1561"/>
                        <wps:cNvSpPr txBox="1">
                          <a:spLocks noChangeArrowheads="1"/>
                        </wps:cNvSpPr>
                        <wps:spPr bwMode="auto">
                          <a:xfrm>
                            <a:off x="6816" y="893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51" name="Line 1562"/>
                        <wps:cNvCnPr>
                          <a:cxnSpLocks noChangeShapeType="1"/>
                        </wps:cNvCnPr>
                        <wps:spPr bwMode="auto">
                          <a:xfrm>
                            <a:off x="2961" y="8514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2" name="Line 1563"/>
                        <wps:cNvCnPr>
                          <a:cxnSpLocks noChangeShapeType="1"/>
                        </wps:cNvCnPr>
                        <wps:spPr bwMode="auto">
                          <a:xfrm>
                            <a:off x="2961" y="7614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3" name="Line 1564"/>
                        <wps:cNvCnPr>
                          <a:cxnSpLocks noChangeShapeType="1"/>
                        </wps:cNvCnPr>
                        <wps:spPr bwMode="auto">
                          <a:xfrm>
                            <a:off x="5661" y="7614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4" name="Line 1565"/>
                        <wps:cNvCnPr>
                          <a:cxnSpLocks noChangeShapeType="1"/>
                        </wps:cNvCnPr>
                        <wps:spPr bwMode="auto">
                          <a:xfrm>
                            <a:off x="2961" y="7614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5" name="Text Box 1566"/>
                        <wps:cNvSpPr txBox="1">
                          <a:spLocks noChangeArrowheads="1"/>
                        </wps:cNvSpPr>
                        <wps:spPr bwMode="auto">
                          <a:xfrm>
                            <a:off x="4281" y="773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1412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56" name="Line 1567"/>
                        <wps:cNvCnPr>
                          <a:cxnSpLocks noChangeShapeType="1"/>
                        </wps:cNvCnPr>
                        <wps:spPr bwMode="auto">
                          <a:xfrm>
                            <a:off x="2571" y="8339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7" name="Oval 1568"/>
                        <wps:cNvSpPr>
                          <a:spLocks noChangeArrowheads="1"/>
                        </wps:cNvSpPr>
                        <wps:spPr bwMode="auto">
                          <a:xfrm>
                            <a:off x="2526" y="986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8" name="Arc 1569"/>
                        <wps:cNvSpPr>
                          <a:spLocks/>
                        </wps:cNvSpPr>
                        <wps:spPr bwMode="auto">
                          <a:xfrm rot="10594205" flipH="1" flipV="1">
                            <a:off x="5685" y="8631"/>
                            <a:ext cx="774" cy="1080"/>
                          </a:xfrm>
                          <a:custGeom>
                            <a:avLst/>
                            <a:gdLst>
                              <a:gd name="G0" fmla="+- 478 0 0"/>
                              <a:gd name="G1" fmla="+- 21600 0 0"/>
                              <a:gd name="G2" fmla="+- 21600 0 0"/>
                              <a:gd name="T0" fmla="*/ 0 w 22078"/>
                              <a:gd name="T1" fmla="*/ 5 h 43200"/>
                              <a:gd name="T2" fmla="*/ 555 w 22078"/>
                              <a:gd name="T3" fmla="*/ 43200 h 43200"/>
                              <a:gd name="T4" fmla="*/ 478 w 22078"/>
                              <a:gd name="T5" fmla="*/ 21600 h 432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2078" h="43200" fill="none" extrusionOk="0">
                                <a:moveTo>
                                  <a:pt x="0" y="5"/>
                                </a:moveTo>
                                <a:cubicBezTo>
                                  <a:pt x="159" y="1"/>
                                  <a:pt x="318" y="0"/>
                                  <a:pt x="478" y="0"/>
                                </a:cubicBezTo>
                                <a:cubicBezTo>
                                  <a:pt x="12407" y="0"/>
                                  <a:pt x="22078" y="9670"/>
                                  <a:pt x="22078" y="21600"/>
                                </a:cubicBezTo>
                                <a:cubicBezTo>
                                  <a:pt x="22078" y="33499"/>
                                  <a:pt x="12454" y="43157"/>
                                  <a:pt x="554" y="43199"/>
                                </a:cubicBezTo>
                              </a:path>
                              <a:path w="22078" h="43200" stroke="0" extrusionOk="0">
                                <a:moveTo>
                                  <a:pt x="0" y="5"/>
                                </a:moveTo>
                                <a:cubicBezTo>
                                  <a:pt x="159" y="1"/>
                                  <a:pt x="318" y="0"/>
                                  <a:pt x="478" y="0"/>
                                </a:cubicBezTo>
                                <a:cubicBezTo>
                                  <a:pt x="12407" y="0"/>
                                  <a:pt x="22078" y="9670"/>
                                  <a:pt x="22078" y="21600"/>
                                </a:cubicBezTo>
                                <a:cubicBezTo>
                                  <a:pt x="22078" y="33499"/>
                                  <a:pt x="12454" y="43157"/>
                                  <a:pt x="554" y="43199"/>
                                </a:cubicBezTo>
                                <a:lnTo>
                                  <a:pt x="478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9" name="Text Box 1570"/>
                        <wps:cNvSpPr txBox="1">
                          <a:spLocks noChangeArrowheads="1"/>
                        </wps:cNvSpPr>
                        <wps:spPr bwMode="auto">
                          <a:xfrm>
                            <a:off x="3261" y="771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602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0" name="Text Box 1571"/>
                        <wps:cNvSpPr txBox="1">
                          <a:spLocks noChangeArrowheads="1"/>
                        </wps:cNvSpPr>
                        <wps:spPr bwMode="auto">
                          <a:xfrm>
                            <a:off x="2211" y="887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1" name="Text Box 1572"/>
                        <wps:cNvSpPr txBox="1">
                          <a:spLocks noChangeArrowheads="1"/>
                        </wps:cNvSpPr>
                        <wps:spPr bwMode="auto">
                          <a:xfrm>
                            <a:off x="2736" y="8261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2" name="Line 1573"/>
                        <wps:cNvCnPr>
                          <a:cxnSpLocks noChangeShapeType="1"/>
                        </wps:cNvCnPr>
                        <wps:spPr bwMode="auto">
                          <a:xfrm flipH="1">
                            <a:off x="5796" y="8186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3" name="Line 1574"/>
                        <wps:cNvCnPr>
                          <a:cxnSpLocks noChangeShapeType="1"/>
                        </wps:cNvCnPr>
                        <wps:spPr bwMode="auto">
                          <a:xfrm>
                            <a:off x="2571" y="8186"/>
                            <a:ext cx="40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4" name="Text Box 1575"/>
                        <wps:cNvSpPr txBox="1">
                          <a:spLocks noChangeArrowheads="1"/>
                        </wps:cNvSpPr>
                        <wps:spPr bwMode="auto">
                          <a:xfrm>
                            <a:off x="3839" y="10226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165" name="Text Box 1576"/>
                        <wps:cNvSpPr txBox="1">
                          <a:spLocks noChangeArrowheads="1"/>
                        </wps:cNvSpPr>
                        <wps:spPr bwMode="auto">
                          <a:xfrm>
                            <a:off x="3930" y="10181"/>
                            <a:ext cx="1623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22C8D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6" name="Oval 1577"/>
                        <wps:cNvSpPr>
                          <a:spLocks noChangeArrowheads="1"/>
                        </wps:cNvSpPr>
                        <wps:spPr bwMode="auto">
                          <a:xfrm>
                            <a:off x="5781" y="8156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7" name="Oval 1578"/>
                        <wps:cNvSpPr>
                          <a:spLocks noChangeArrowheads="1"/>
                        </wps:cNvSpPr>
                        <wps:spPr bwMode="auto">
                          <a:xfrm>
                            <a:off x="5766" y="9881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8" name="Line 1579"/>
                        <wps:cNvCnPr>
                          <a:cxnSpLocks noChangeShapeType="1"/>
                        </wps:cNvCnPr>
                        <wps:spPr bwMode="auto">
                          <a:xfrm>
                            <a:off x="2571" y="9896"/>
                            <a:ext cx="40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9" name="Line 1580"/>
                        <wps:cNvCnPr>
                          <a:cxnSpLocks noChangeShapeType="1"/>
                        </wps:cNvCnPr>
                        <wps:spPr bwMode="auto">
                          <a:xfrm flipH="1">
                            <a:off x="6607" y="8186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0" name="Rectangle 158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543" y="8949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1" name="Text Box 1582"/>
                        <wps:cNvSpPr txBox="1">
                          <a:spLocks noChangeArrowheads="1"/>
                        </wps:cNvSpPr>
                        <wps:spPr bwMode="auto">
                          <a:xfrm>
                            <a:off x="5946" y="8876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96196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н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72" name="Line 1583"/>
                        <wps:cNvCnPr>
                          <a:cxnSpLocks noChangeShapeType="1"/>
                        </wps:cNvCnPr>
                        <wps:spPr bwMode="auto">
                          <a:xfrm>
                            <a:off x="2751" y="8186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73" name="Group 1584"/>
                        <wpg:cNvGrpSpPr>
                          <a:grpSpLocks/>
                        </wpg:cNvGrpSpPr>
                        <wpg:grpSpPr bwMode="auto">
                          <a:xfrm>
                            <a:off x="5159" y="7814"/>
                            <a:ext cx="442" cy="465"/>
                            <a:chOff x="578" y="12046"/>
                            <a:chExt cx="442" cy="465"/>
                          </a:xfrm>
                        </wpg:grpSpPr>
                        <wps:wsp>
                          <wps:cNvPr id="1174" name="Rectangle 1585"/>
                          <wps:cNvSpPr>
                            <a:spLocks noChangeArrowheads="1"/>
                          </wps:cNvSpPr>
                          <wps:spPr bwMode="auto">
                            <a:xfrm>
                              <a:off x="578" y="12294"/>
                              <a:ext cx="360" cy="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5" name="Line 1586"/>
                          <wps:cNvCnPr>
                            <a:cxnSpLocks noChangeShapeType="1"/>
                          </wps:cNvCnPr>
                          <wps:spPr bwMode="auto">
                            <a:xfrm rot="-5400000" flipH="1" flipV="1">
                              <a:off x="636" y="12025"/>
                              <a:ext cx="326" cy="4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6" name="Line 15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" y="12046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177" name="Text Box 1588"/>
                        <wps:cNvSpPr txBox="1">
                          <a:spLocks noChangeArrowheads="1"/>
                        </wps:cNvSpPr>
                        <wps:spPr bwMode="auto">
                          <a:xfrm>
                            <a:off x="5016" y="7749"/>
                            <a:ext cx="249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96196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р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178" name="Group 1589"/>
                        <wpg:cNvGrpSpPr>
                          <a:grpSpLocks/>
                        </wpg:cNvGrpSpPr>
                        <wpg:grpSpPr bwMode="auto">
                          <a:xfrm rot="-5400000">
                            <a:off x="4223" y="7722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1179" name="Group 1590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180" name="Oval 15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81" name="Oval 15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82" name="Oval 15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83" name="Oval 159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184" name="Rectangle 1595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185" name="Oval 1596"/>
                        <wps:cNvSpPr>
                          <a:spLocks noChangeArrowheads="1"/>
                        </wps:cNvSpPr>
                        <wps:spPr bwMode="auto">
                          <a:xfrm>
                            <a:off x="2541" y="814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6" name="Rectangle 159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156" y="8069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7" name="Text Box 1598"/>
                        <wps:cNvSpPr txBox="1">
                          <a:spLocks noChangeArrowheads="1"/>
                        </wps:cNvSpPr>
                        <wps:spPr bwMode="auto">
                          <a:xfrm>
                            <a:off x="3936" y="8214"/>
                            <a:ext cx="720" cy="3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E7B85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6E7B85">
                                <w:t>рел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88" name="Rectangle 1599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951" y="977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9" name="Text Box 1600"/>
                        <wps:cNvSpPr txBox="1">
                          <a:spLocks noChangeArrowheads="1"/>
                        </wps:cNvSpPr>
                        <wps:spPr bwMode="auto">
                          <a:xfrm>
                            <a:off x="4041" y="939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E7B85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л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0" name="Line 1601"/>
                        <wps:cNvCnPr>
                          <a:cxnSpLocks noChangeShapeType="1"/>
                        </wps:cNvCnPr>
                        <wps:spPr bwMode="auto">
                          <a:xfrm flipH="1">
                            <a:off x="4611" y="8649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1" name="Line 1602"/>
                        <wps:cNvCnPr>
                          <a:cxnSpLocks noChangeShapeType="1"/>
                        </wps:cNvCnPr>
                        <wps:spPr bwMode="auto">
                          <a:xfrm flipH="1">
                            <a:off x="5001" y="9729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2" name="Text Box 1603"/>
                        <wps:cNvSpPr txBox="1">
                          <a:spLocks noChangeArrowheads="1"/>
                        </wps:cNvSpPr>
                        <wps:spPr bwMode="auto">
                          <a:xfrm>
                            <a:off x="5226" y="927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193" name="Group 1604"/>
                        <wpg:cNvGrpSpPr>
                          <a:grpSpLocks/>
                        </wpg:cNvGrpSpPr>
                        <wpg:grpSpPr bwMode="auto">
                          <a:xfrm>
                            <a:off x="6486" y="8814"/>
                            <a:ext cx="360" cy="360"/>
                            <a:chOff x="10778" y="2291"/>
                            <a:chExt cx="360" cy="360"/>
                          </a:xfrm>
                        </wpg:grpSpPr>
                        <wps:wsp>
                          <wps:cNvPr id="1194" name="Rectangle 16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778" y="2291"/>
                              <a:ext cx="24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5" name="Line 160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898" y="2291"/>
                              <a:ext cx="24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49" o:spid="_x0000_s1663" style="position:absolute;left:0;text-align:left;margin-left:23.25pt;margin-top:39.1pt;width:241.5pt;height:153.4pt;z-index:251675648" coordorigin="2211,7614" coordsize="4830,30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">
                <v:shape id="Text Box 1561" o:spid="_x0000_s1664" type="#_x0000_t202" style="position:absolute;left:6816;top:893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" stroked="f">
                  <v:textbox inset="0,0,0,0"/>
                </v:shape>
                <v:line id="Line 1562" o:spid="_x0000_s1665" style="position:absolute;visibility:visible;mso-wrap-style:square" from="2961,8514" to="5661,8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">
                  <v:stroke dashstyle="dash"/>
                </v:line>
                <v:line id="Line 1563" o:spid="_x0000_s1666" style="position:absolute;visibility:visible;mso-wrap-style:square" from="2961,7614" to="5661,7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">
                  <v:stroke dashstyle="dash"/>
                </v:line>
                <v:line id="Line 1564" o:spid="_x0000_s1667" style="position:absolute;visibility:visible;mso-wrap-style:square" from="5661,7614" to="5661,8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">
                  <v:stroke dashstyle="dash"/>
                </v:line>
                <v:line id="Line 1565" o:spid="_x0000_s1668" style="position:absolute;visibility:visible;mso-wrap-style:square" from="2961,7614" to="2961,8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">
                  <v:stroke dashstyle="dash"/>
                </v:line>
                <v:shape id="Text Box 1566" o:spid="_x0000_s1669" type="#_x0000_t202" style="position:absolute;left:4281;top:773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" stroked="f">
                  <v:textbox inset="0,0,0,0">
                    <w:txbxContent>
                      <w:p w:rsidR="00C0474E" w:rsidRPr="00C51412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line id="Line 1567" o:spid="_x0000_s1670" style="position:absolute;visibility:visible;mso-wrap-style:square" from="2571,8339" to="2571,9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">
                  <v:stroke endarrow="block"/>
                </v:line>
                <v:oval id="Oval 1568" o:spid="_x0000_s1671" style="position:absolute;left:2526;top:986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"/>
                <v:shape id="Arc 1569" o:spid="_x0000_s1672" style="position:absolute;left:5685;top:8631;width:774;height:1080;rotation:11571697fd;flip:x y;visibility:visible;mso-wrap-style:square;v-text-anchor:top" coordsize="22078,43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" path="m,5nfc159,1,318,,478,,12407,,22078,9670,22078,21600v,11899,-9624,21557,-21524,21599em,5nsc159,1,318,,478,,12407,,22078,9670,22078,21600v,11899,-9624,21557,-21524,21599l478,21600,,5xe" filled="f">
                  <v:path arrowok="t" o:extrusionok="f" o:connecttype="custom" o:connectlocs="0,0;19,1080;17,540" o:connectangles="0,0,0"/>
                </v:shape>
                <v:shape id="Text Box 1570" o:spid="_x0000_s1673" type="#_x0000_t202" style="position:absolute;left:3261;top:771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" stroked="f">
                  <v:textbox inset="0,0,0,0">
                    <w:txbxContent>
                      <w:p w:rsidR="00C0474E" w:rsidRPr="00C5602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Text Box 1571" o:spid="_x0000_s1674" type="#_x0000_t202" style="position:absolute;left:2211;top:887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shape id="Text Box 1572" o:spid="_x0000_s1675" type="#_x0000_t202" style="position:absolute;left:2736;top:8261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line id="Line 1573" o:spid="_x0000_s1676" style="position:absolute;flip:x;visibility:visible;mso-wrap-style:square" from="5796,8186" to="5804,9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"/>
                <v:line id="Line 1574" o:spid="_x0000_s1677" style="position:absolute;visibility:visible;mso-wrap-style:square" from="2571,8186" to="6621,8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v3RxAAAAN0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j9MJ3L6JJ8j5FQAA//8DAFBLAQItABQABgAIAAAAIQDb4fbL7gAAAIUBAAATAAAAAAAAAAAA&#10;AAAAAAAAAABbQ29udGVudF9UeXBlc10ueG1sUEsBAi0AFAAGAAgAAAAhAFr0LFu/AAAAFQEAAAsA&#10;AAAAAAAAAAAAAAAAHwEAAF9yZWxzLy5yZWxzUEsBAi0AFAAGAAgAAAAhAGBC/dHEAAAA3QAAAA8A&#10;AAAAAAAAAAAAAAAABwIAAGRycy9kb3ducmV2LnhtbFBLBQYAAAAAAwADALcAAAD4AgAAAAA=&#10;"/>
                <v:shape id="Text Box 1575" o:spid="_x0000_s1678" type="#_x0000_t202" style="position:absolute;left:3839;top:10226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" stroked="f">
                  <v:textbox inset=",0,,0"/>
                </v:shape>
                <v:shape id="Text Box 1576" o:spid="_x0000_s1679" type="#_x0000_t202" style="position:absolute;left:3930;top:10181;width:1623;height:5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" stroked="f">
                  <v:textbox>
                    <w:txbxContent>
                      <w:p w:rsidR="00C0474E" w:rsidRPr="00C22C8D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1</w:t>
                        </w:r>
                      </w:p>
                    </w:txbxContent>
                  </v:textbox>
                </v:shape>
                <v:oval id="Oval 1577" o:spid="_x0000_s1680" style="position:absolute;left:5781;top:8156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" fillcolor="black"/>
                <v:oval id="Oval 1578" o:spid="_x0000_s1681" style="position:absolute;left:5766;top:9881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" fillcolor="black"/>
                <v:line id="Line 1579" o:spid="_x0000_s1682" style="position:absolute;visibility:visible;mso-wrap-style:square" from="2571,9896" to="6621,9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m+gyAAAAN0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"/>
                <v:line id="Line 1580" o:spid="_x0000_s1683" style="position:absolute;flip:x;visibility:visible;mso-wrap-style:square" from="6607,8186" to="6615,9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"/>
                <v:rect id="Rectangle 1581" o:spid="_x0000_s1684" style="position:absolute;left:5543;top:8949;width:511;height:215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"/>
                <v:shape id="Text Box 1582" o:spid="_x0000_s1685" type="#_x0000_t202" style="position:absolute;left:5946;top:8876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" stroked="f">
                  <v:textbox inset="0,0,0,0">
                    <w:txbxContent>
                      <w:p w:rsidR="00C0474E" w:rsidRPr="00F96196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н</w:t>
                        </w:r>
                      </w:p>
                    </w:txbxContent>
                  </v:textbox>
                </v:shape>
                <v:line id="Line 1583" o:spid="_x0000_s1686" style="position:absolute;visibility:visible;mso-wrap-style:square" from="2751,8186" to="2991,8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">
                  <v:stroke endarrow="block"/>
                </v:line>
                <v:group id="Group 1584" o:spid="_x0000_s1687" style="position:absolute;left:5159;top:7814;width:442;height:465" coordorigin="578,12046" coordsize="442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">
                  <v:rect id="Rectangle 1585" o:spid="_x0000_s1688" style="position:absolute;left:578;top:12294;width:360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" stroked="f"/>
                  <v:line id="Line 1586" o:spid="_x0000_s1689" style="position:absolute;rotation:-90;flip:x y;visibility:visible;mso-wrap-style:square" from="636,12025" to="962,12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"/>
                  <v:line id="Line 1587" o:spid="_x0000_s1690" style="position:absolute;visibility:visible;mso-wrap-style:square" from="938,12046" to="938,1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"/>
                </v:group>
                <v:shape id="Text Box 1588" o:spid="_x0000_s1691" type="#_x0000_t202" style="position:absolute;left:5016;top:7749;width:249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" stroked="f">
                  <v:textbox inset="0,0,0,0">
                    <w:txbxContent>
                      <w:p w:rsidR="00C0474E" w:rsidRPr="00F96196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S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р</w:t>
                        </w:r>
                      </w:p>
                    </w:txbxContent>
                  </v:textbox>
                </v:shape>
                <v:group id="Group 1589" o:spid="_x0000_s1692" style="position:absolute;left:4223;top:7722;width:269;height:956;rotation:-90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">
                  <v:group id="Group 1590" o:spid="_x0000_s1693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">
                    <v:oval id="Oval 1591" o:spid="_x0000_s1694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"/>
                    <v:oval id="Oval 1592" o:spid="_x0000_s1695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"/>
                    <v:oval id="Oval 1593" o:spid="_x0000_s1696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"/>
                    <v:oval id="Oval 1594" o:spid="_x0000_s1697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"/>
                  </v:group>
                  <v:rect id="Rectangle 1595" o:spid="_x0000_s1698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" stroked="f"/>
                </v:group>
                <v:oval id="Oval 1596" o:spid="_x0000_s1699" style="position:absolute;left:2541;top:814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"/>
                <v:rect id="Rectangle 1597" o:spid="_x0000_s1700" style="position:absolute;left:3156;top:8069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"/>
                <v:shape id="Text Box 1598" o:spid="_x0000_s1701" type="#_x0000_t202" style="position:absolute;left:3936;top:8214;width:720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" stroked="f">
                  <v:textbox inset="0,0,0,0">
                    <w:txbxContent>
                      <w:p w:rsidR="00C0474E" w:rsidRPr="006E7B85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6E7B85">
                          <w:t>реле</w:t>
                        </w:r>
                      </w:p>
                    </w:txbxContent>
                  </v:textbox>
                </v:shape>
                <v:rect id="Rectangle 1599" o:spid="_x0000_s1702" style="position:absolute;left:3951;top:9774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"/>
                <v:shape id="Text Box 1600" o:spid="_x0000_s1703" type="#_x0000_t202" style="position:absolute;left:4041;top:939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" stroked="f">
                  <v:textbox inset="0,0,0,0">
                    <w:txbxContent>
                      <w:p w:rsidR="00C0474E" w:rsidRPr="006E7B85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л</w:t>
                        </w:r>
                      </w:p>
                    </w:txbxContent>
                  </v:textbox>
                </v:shape>
                <v:line id="Line 1601" o:spid="_x0000_s1704" style="position:absolute;flip:x;visibility:visible;mso-wrap-style:square" from="4611,8649" to="5691,86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"/>
                <v:line id="Line 1602" o:spid="_x0000_s1705" style="position:absolute;flip:x;visibility:visible;mso-wrap-style:square" from="5001,9729" to="5721,97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">
                  <v:stroke endarrow="block"/>
                </v:line>
                <v:shape id="Text Box 1603" o:spid="_x0000_s1706" type="#_x0000_t202" style="position:absolute;left:5226;top:927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group id="Group 1604" o:spid="_x0000_s1707" style="position:absolute;left:6486;top:8814;width:360;height:360" coordorigin="10778,2291" coordsize="3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">
                  <v:rect id="Rectangle 1605" o:spid="_x0000_s1708" style="position:absolute;left:10778;top:2291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" stroked="f"/>
                  <v:line id="Line 1606" o:spid="_x0000_s1709" style="position:absolute;flip:y;visibility:visible;mso-wrap-style:square" from="10898,2291" to="11138,2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"/>
                </v:group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кінці лінії постійного струму в навантаженні відбулося коротке замкнення. Електромагнітне реле захисту від короткого замикання з внутрішніми параметрам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L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вимкнуло своїми контактами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p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. 6.1) лінію від джерела енергії, коли струм в ній досяг значення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0 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Визначити закон зміни струму в лінії і проміжок часу, за який спрацює реле після короткого замикання, якщо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3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L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0,2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н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л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н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00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3"/>
        </w:num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контур, в якому протікає перехідний процес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ісля виникнення короткого замикання (ввімкнення вимикач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рис. Р8.1) перехідний процес буде протікати в контурі, що включає реле з параметрам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L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 контактом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р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опір лінії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л</w:t>
      </w:r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джерело енергії з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напругою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3"/>
        </w:num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значимо напрям перехідного струму та обходу контуру.</w:t>
      </w:r>
    </w:p>
    <w:p w:rsidR="007103B2" w:rsidRPr="007103B2" w:rsidRDefault="007103B2" w:rsidP="007103B2">
      <w:pPr>
        <w:numPr>
          <w:ilvl w:val="0"/>
          <w:numId w:val="13"/>
        </w:numPr>
        <w:tabs>
          <w:tab w:val="clear" w:pos="1080"/>
          <w:tab w:val="left" w:pos="-43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незалежні початкові умови із контуру до комутації з врахуванням вибраного напряму перехідного струму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L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(</w:t>
      </w:r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0)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</w:t>
      </w:r>
      <w:r w:rsidR="00C0474E">
        <w:rPr>
          <w:rFonts w:ascii="Times New Roman" w:eastAsia="Times New Roman" w:hAnsi="Times New Roman" w:cs="Times New Roman"/>
          <w:i/>
          <w:position w:val="-30"/>
          <w:sz w:val="28"/>
          <w:szCs w:val="28"/>
          <w:lang w:val="en-US" w:eastAsia="ru-RU"/>
        </w:rPr>
        <w:pict>
          <v:shape id="_x0000_i1158" type="#_x0000_t75" style="width:126pt;height:34pt">
            <v:imagedata r:id="rId608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left="720" w:hanging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й струм протікав в колі до короткого замикання.</w:t>
      </w:r>
    </w:p>
    <w:p w:rsidR="007103B2" w:rsidRPr="007103B2" w:rsidRDefault="007103B2" w:rsidP="007103B2">
      <w:pPr>
        <w:numPr>
          <w:ilvl w:val="0"/>
          <w:numId w:val="13"/>
        </w:numPr>
        <w:tabs>
          <w:tab w:val="clear" w:pos="1080"/>
          <w:tab w:val="left" w:pos="-4320"/>
          <w:tab w:val="num" w:pos="-216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аємо рівняння перехідного процесу для контуру після комутації:</w:t>
      </w:r>
    </w:p>
    <w:p w:rsidR="007103B2" w:rsidRPr="007103B2" w:rsidRDefault="00C0474E" w:rsidP="007103B2">
      <w:pPr>
        <w:tabs>
          <w:tab w:val="left" w:pos="-4320"/>
        </w:tabs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59" type="#_x0000_t75" style="width:106pt;height:33pt">
            <v:imagedata r:id="rId60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3"/>
        </w:num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ішення диференціального рівняння шукаємо в вигляді суми двох складових: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визначення усталеної складової перехідного струму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ахуємо коло після закінчення перехідного процесу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="00C0474E">
        <w:rPr>
          <w:rFonts w:ascii="Times New Roman" w:eastAsia="Times New Roman" w:hAnsi="Times New Roman" w:cs="Times New Roman"/>
          <w:i/>
          <w:position w:val="-30"/>
          <w:sz w:val="28"/>
          <w:szCs w:val="28"/>
          <w:lang w:val="en-US" w:eastAsia="ru-RU"/>
        </w:rPr>
        <w:pict>
          <v:shape id="_x0000_i1160" type="#_x0000_t75" style="width:108pt;height:34pt">
            <v:imagedata r:id="rId610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ільну складову перехідного струму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шукаємо як загальне рішення однорідного рівняння:</w:t>
      </w:r>
    </w:p>
    <w:p w:rsidR="007103B2" w:rsidRPr="007103B2" w:rsidRDefault="00C0474E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61" type="#_x0000_t75" style="width:120.5pt;height:34.5pt">
            <v:imagedata r:id="rId611" o:title=""/>
          </v:shape>
        </w:pic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гляді: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62" type="#_x0000_t75" style="width:58.5pt;height:24pt">
            <v:imagedata r:id="rId61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е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р –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інь характеристичного рівняння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val="ru-RU"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л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)+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pL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0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,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16"/>
          <w:szCs w:val="16"/>
          <w:lang w:val="ru-RU"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звідки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163" type="#_x0000_t75" style="width:161.5pt;height:34pt">
            <v:imagedata r:id="rId61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Тому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64" type="#_x0000_t75" style="width:99.5pt;height:29.5pt">
            <v:imagedata r:id="rId61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е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165" type="#_x0000_t75" style="width:179pt;height:36.5pt">
            <v:imagedata r:id="rId61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стала часу кола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м чином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і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40+А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25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val="ru-RU" w:eastAsia="ru-RU"/>
        </w:rPr>
      </w:pPr>
    </w:p>
    <w:p w:rsidR="007103B2" w:rsidRPr="007103B2" w:rsidRDefault="007103B2" w:rsidP="007103B2">
      <w:pPr>
        <w:numPr>
          <w:ilvl w:val="0"/>
          <w:numId w:val="13"/>
        </w:num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лу інтегрування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ходимо із початкових умов пр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(0)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+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>8=40+А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>А= - 32 А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епер можемо записати кінцевий вираз для перехідного струму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=40 - 32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-25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.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  <w:t>(1)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7. Визначимо проміжок часу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за який спрацює реле після виникнення короткого замикання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умовою реле спрацює, коли перехідний струм досягне значення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0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ідставимо це значення струму в рівняння (1) і розрахуємо його відносно час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>30=40-32</w:t>
      </w:r>
      <w:r w:rsidR="00C0474E">
        <w:rPr>
          <w:rFonts w:ascii="Times New Roman" w:eastAsia="Times New Roman" w:hAnsi="Times New Roman" w:cs="Times New Roman"/>
          <w:i/>
          <w:position w:val="-6"/>
          <w:sz w:val="28"/>
          <w:szCs w:val="28"/>
          <w:lang w:val="en-US" w:eastAsia="ru-RU"/>
        </w:rPr>
        <w:pict>
          <v:shape id="_x0000_i1166" type="#_x0000_t75" style="width:34pt;height:20.5pt">
            <v:imagedata r:id="rId616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бо   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2</w:t>
      </w:r>
      <w:r w:rsidR="00C0474E">
        <w:rPr>
          <w:rFonts w:ascii="Times New Roman" w:eastAsia="Times New Roman" w:hAnsi="Times New Roman" w:cs="Times New Roman"/>
          <w:i/>
          <w:position w:val="-6"/>
          <w:sz w:val="28"/>
          <w:szCs w:val="28"/>
          <w:lang w:val="en-US" w:eastAsia="ru-RU"/>
        </w:rPr>
        <w:pict>
          <v:shape id="_x0000_i1167" type="#_x0000_t75" style="width:34pt;height:20.5pt">
            <v:imagedata r:id="rId616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0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ді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i/>
          <w:position w:val="-24"/>
          <w:sz w:val="28"/>
          <w:szCs w:val="28"/>
          <w:lang w:val="en-US" w:eastAsia="ru-RU"/>
        </w:rPr>
        <w:pict>
          <v:shape id="_x0000_i1168" type="#_x0000_t75" style="width:60.5pt;height:34pt">
            <v:imagedata r:id="rId617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i/>
          <w:position w:val="-24"/>
          <w:sz w:val="28"/>
          <w:szCs w:val="28"/>
          <w:lang w:eastAsia="ru-RU"/>
        </w:rPr>
        <w:pict>
          <v:shape id="_x0000_i1169" type="#_x0000_t75" style="width:62pt;height:31pt">
            <v:imagedata r:id="rId618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i/>
          <w:position w:val="-24"/>
          <w:sz w:val="28"/>
          <w:szCs w:val="28"/>
          <w:lang w:val="en-US" w:eastAsia="ru-RU"/>
        </w:rPr>
        <w:pict>
          <v:shape id="_x0000_i1170" type="#_x0000_t75" style="width:172pt;height:31pt">
            <v:imagedata r:id="rId619" o:title=""/>
          </v:shape>
        </w:pic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vertAlign w:val="subscript"/>
          <w:lang w:eastAsia="uk-UA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53060</wp:posOffset>
                </wp:positionV>
                <wp:extent cx="3754755" cy="2619375"/>
                <wp:effectExtent l="0" t="0" r="0" b="9525"/>
                <wp:wrapSquare wrapText="bothSides"/>
                <wp:docPr id="1103" name="Группа 1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54755" cy="2619375"/>
                          <a:chOff x="2844" y="276"/>
                          <a:chExt cx="5913" cy="4125"/>
                        </a:xfrm>
                      </wpg:grpSpPr>
                      <wps:wsp>
                        <wps:cNvPr id="1104" name="Text Box 1608"/>
                        <wps:cNvSpPr txBox="1">
                          <a:spLocks noChangeArrowheads="1"/>
                        </wps:cNvSpPr>
                        <wps:spPr bwMode="auto">
                          <a:xfrm>
                            <a:off x="2901" y="3279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-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05" name="Text Box 1609"/>
                        <wps:cNvSpPr txBox="1">
                          <a:spLocks noChangeArrowheads="1"/>
                        </wps:cNvSpPr>
                        <wps:spPr bwMode="auto">
                          <a:xfrm>
                            <a:off x="5676" y="2649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06" name="Text Box 1610"/>
                        <wps:cNvSpPr txBox="1">
                          <a:spLocks noChangeArrowheads="1"/>
                        </wps:cNvSpPr>
                        <wps:spPr bwMode="auto">
                          <a:xfrm>
                            <a:off x="7281" y="2634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07" name="Line 1611"/>
                        <wps:cNvCnPr>
                          <a:cxnSpLocks noChangeShapeType="1"/>
                        </wps:cNvCnPr>
                        <wps:spPr bwMode="auto">
                          <a:xfrm>
                            <a:off x="3141" y="2504"/>
                            <a:ext cx="5400" cy="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8" name="Line 1612"/>
                        <wps:cNvCnPr>
                          <a:cxnSpLocks noChangeShapeType="1"/>
                        </wps:cNvCnPr>
                        <wps:spPr bwMode="auto">
                          <a:xfrm flipV="1">
                            <a:off x="3321" y="414"/>
                            <a:ext cx="0" cy="396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9" name="Oval 1613"/>
                        <wps:cNvSpPr>
                          <a:spLocks noChangeArrowheads="1"/>
                        </wps:cNvSpPr>
                        <wps:spPr bwMode="auto">
                          <a:xfrm>
                            <a:off x="3291" y="2055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0" name="Oval 1614"/>
                        <wps:cNvSpPr>
                          <a:spLocks noChangeArrowheads="1"/>
                        </wps:cNvSpPr>
                        <wps:spPr bwMode="auto">
                          <a:xfrm>
                            <a:off x="5706" y="2486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1" name="Oval 1615"/>
                        <wps:cNvSpPr>
                          <a:spLocks noChangeArrowheads="1"/>
                        </wps:cNvSpPr>
                        <wps:spPr bwMode="auto">
                          <a:xfrm>
                            <a:off x="7161" y="2486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112" name="Group 1616"/>
                        <wpg:cNvGrpSpPr>
                          <a:grpSpLocks/>
                        </wpg:cNvGrpSpPr>
                        <wpg:grpSpPr bwMode="auto">
                          <a:xfrm>
                            <a:off x="3321" y="2569"/>
                            <a:ext cx="4500" cy="1665"/>
                            <a:chOff x="3321" y="3990"/>
                            <a:chExt cx="5379" cy="3084"/>
                          </a:xfrm>
                        </wpg:grpSpPr>
                        <wps:wsp>
                          <wps:cNvPr id="1113" name="Arc 1617"/>
                          <wps:cNvSpPr>
                            <a:spLocks/>
                          </wps:cNvSpPr>
                          <wps:spPr bwMode="auto">
                            <a:xfrm flipH="1">
                              <a:off x="3321" y="4014"/>
                              <a:ext cx="3840" cy="3060"/>
                            </a:xfrm>
                            <a:custGeom>
                              <a:avLst/>
                              <a:gdLst>
                                <a:gd name="G0" fmla="+- 336 0 0"/>
                                <a:gd name="G1" fmla="+- 21600 0 0"/>
                                <a:gd name="G2" fmla="+- 21600 0 0"/>
                                <a:gd name="T0" fmla="*/ 0 w 21667"/>
                                <a:gd name="T1" fmla="*/ 3 h 21600"/>
                                <a:gd name="T2" fmla="*/ 21667 w 21667"/>
                                <a:gd name="T3" fmla="*/ 18204 h 21600"/>
                                <a:gd name="T4" fmla="*/ 336 w 21667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67" h="21600" fill="none" extrusionOk="0">
                                  <a:moveTo>
                                    <a:pt x="-1" y="2"/>
                                  </a:moveTo>
                                  <a:cubicBezTo>
                                    <a:pt x="111" y="0"/>
                                    <a:pt x="223" y="0"/>
                                    <a:pt x="336" y="0"/>
                                  </a:cubicBezTo>
                                  <a:cubicBezTo>
                                    <a:pt x="10954" y="0"/>
                                    <a:pt x="19997" y="7717"/>
                                    <a:pt x="21667" y="18203"/>
                                  </a:cubicBezTo>
                                </a:path>
                                <a:path w="21667" h="21600" stroke="0" extrusionOk="0">
                                  <a:moveTo>
                                    <a:pt x="-1" y="2"/>
                                  </a:moveTo>
                                  <a:cubicBezTo>
                                    <a:pt x="111" y="0"/>
                                    <a:pt x="223" y="0"/>
                                    <a:pt x="336" y="0"/>
                                  </a:cubicBezTo>
                                  <a:cubicBezTo>
                                    <a:pt x="10954" y="0"/>
                                    <a:pt x="19997" y="7717"/>
                                    <a:pt x="21667" y="18203"/>
                                  </a:cubicBezTo>
                                  <a:lnTo>
                                    <a:pt x="336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4" name="Line 161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101" y="3990"/>
                              <a:ext cx="1599" cy="2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115" name="Oval 1619"/>
                        <wps:cNvSpPr>
                          <a:spLocks noChangeArrowheads="1"/>
                        </wps:cNvSpPr>
                        <wps:spPr bwMode="auto">
                          <a:xfrm>
                            <a:off x="3291" y="2917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6" name="Oval 1620"/>
                        <wps:cNvSpPr>
                          <a:spLocks noChangeArrowheads="1"/>
                        </wps:cNvSpPr>
                        <wps:spPr bwMode="auto">
                          <a:xfrm>
                            <a:off x="3291" y="3375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7" name="Oval 1621"/>
                        <wps:cNvSpPr>
                          <a:spLocks noChangeArrowheads="1"/>
                        </wps:cNvSpPr>
                        <wps:spPr bwMode="auto">
                          <a:xfrm>
                            <a:off x="3291" y="3828"/>
                            <a:ext cx="68" cy="4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8" name="Oval 1622"/>
                        <wps:cNvSpPr>
                          <a:spLocks noChangeArrowheads="1"/>
                        </wps:cNvSpPr>
                        <wps:spPr bwMode="auto">
                          <a:xfrm>
                            <a:off x="3291" y="4264"/>
                            <a:ext cx="68" cy="4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9" name="Oval 1623"/>
                        <wps:cNvSpPr>
                          <a:spLocks noChangeArrowheads="1"/>
                        </wps:cNvSpPr>
                        <wps:spPr bwMode="auto">
                          <a:xfrm>
                            <a:off x="3306" y="1615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0" name="Oval 1624"/>
                        <wps:cNvSpPr>
                          <a:spLocks noChangeArrowheads="1"/>
                        </wps:cNvSpPr>
                        <wps:spPr bwMode="auto">
                          <a:xfrm>
                            <a:off x="3291" y="1166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1" name="Oval 1625"/>
                        <wps:cNvSpPr>
                          <a:spLocks noChangeArrowheads="1"/>
                        </wps:cNvSpPr>
                        <wps:spPr bwMode="auto">
                          <a:xfrm>
                            <a:off x="3291" y="726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122" name="Group 1626"/>
                        <wpg:cNvGrpSpPr>
                          <a:grpSpLocks/>
                        </wpg:cNvGrpSpPr>
                        <wpg:grpSpPr bwMode="auto">
                          <a:xfrm>
                            <a:off x="3321" y="817"/>
                            <a:ext cx="4500" cy="1665"/>
                            <a:chOff x="3321" y="3990"/>
                            <a:chExt cx="5379" cy="3084"/>
                          </a:xfrm>
                        </wpg:grpSpPr>
                        <wps:wsp>
                          <wps:cNvPr id="1123" name="Arc 1627"/>
                          <wps:cNvSpPr>
                            <a:spLocks/>
                          </wps:cNvSpPr>
                          <wps:spPr bwMode="auto">
                            <a:xfrm flipH="1">
                              <a:off x="3321" y="4014"/>
                              <a:ext cx="3840" cy="3060"/>
                            </a:xfrm>
                            <a:custGeom>
                              <a:avLst/>
                              <a:gdLst>
                                <a:gd name="G0" fmla="+- 336 0 0"/>
                                <a:gd name="G1" fmla="+- 21600 0 0"/>
                                <a:gd name="G2" fmla="+- 21600 0 0"/>
                                <a:gd name="T0" fmla="*/ 0 w 21667"/>
                                <a:gd name="T1" fmla="*/ 3 h 21600"/>
                                <a:gd name="T2" fmla="*/ 21667 w 21667"/>
                                <a:gd name="T3" fmla="*/ 18204 h 21600"/>
                                <a:gd name="T4" fmla="*/ 336 w 21667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67" h="21600" fill="none" extrusionOk="0">
                                  <a:moveTo>
                                    <a:pt x="-1" y="2"/>
                                  </a:moveTo>
                                  <a:cubicBezTo>
                                    <a:pt x="111" y="0"/>
                                    <a:pt x="223" y="0"/>
                                    <a:pt x="336" y="0"/>
                                  </a:cubicBezTo>
                                  <a:cubicBezTo>
                                    <a:pt x="10954" y="0"/>
                                    <a:pt x="19997" y="7717"/>
                                    <a:pt x="21667" y="18203"/>
                                  </a:cubicBezTo>
                                </a:path>
                                <a:path w="21667" h="21600" stroke="0" extrusionOk="0">
                                  <a:moveTo>
                                    <a:pt x="-1" y="2"/>
                                  </a:moveTo>
                                  <a:cubicBezTo>
                                    <a:pt x="111" y="0"/>
                                    <a:pt x="223" y="0"/>
                                    <a:pt x="336" y="0"/>
                                  </a:cubicBezTo>
                                  <a:cubicBezTo>
                                    <a:pt x="10954" y="0"/>
                                    <a:pt x="19997" y="7717"/>
                                    <a:pt x="21667" y="18203"/>
                                  </a:cubicBezTo>
                                  <a:lnTo>
                                    <a:pt x="336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4" name="Line 16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101" y="3990"/>
                              <a:ext cx="1599" cy="2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125" name="Line 1629"/>
                        <wps:cNvCnPr>
                          <a:cxnSpLocks noChangeShapeType="1"/>
                        </wps:cNvCnPr>
                        <wps:spPr bwMode="auto">
                          <a:xfrm>
                            <a:off x="3321" y="744"/>
                            <a:ext cx="48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6" name="Oval 1630"/>
                        <wps:cNvSpPr>
                          <a:spLocks noChangeArrowheads="1"/>
                        </wps:cNvSpPr>
                        <wps:spPr bwMode="auto">
                          <a:xfrm>
                            <a:off x="4431" y="2486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Text Box 1631"/>
                        <wps:cNvSpPr txBox="1">
                          <a:spLocks noChangeArrowheads="1"/>
                        </wps:cNvSpPr>
                        <wps:spPr bwMode="auto">
                          <a:xfrm>
                            <a:off x="2844" y="276"/>
                            <a:ext cx="393" cy="3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739B6" w:rsidRDefault="00C0474E" w:rsidP="007103B2">
                              <w:pPr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5739B6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,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28" name="Text Box 1632"/>
                        <wps:cNvSpPr txBox="1">
                          <a:spLocks noChangeArrowheads="1"/>
                        </wps:cNvSpPr>
                        <wps:spPr bwMode="auto">
                          <a:xfrm>
                            <a:off x="5646" y="2154"/>
                            <a:ext cx="267" cy="2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τ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29" name="Text Box 1633"/>
                        <wps:cNvSpPr txBox="1">
                          <a:spLocks noChangeArrowheads="1"/>
                        </wps:cNvSpPr>
                        <wps:spPr bwMode="auto">
                          <a:xfrm>
                            <a:off x="7116" y="2139"/>
                            <a:ext cx="267" cy="2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τ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0" name="Text Box 1634"/>
                        <wps:cNvSpPr txBox="1">
                          <a:spLocks noChangeArrowheads="1"/>
                        </wps:cNvSpPr>
                        <wps:spPr bwMode="auto">
                          <a:xfrm>
                            <a:off x="4326" y="2139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τ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1" name="Text Box 1635"/>
                        <wps:cNvSpPr txBox="1">
                          <a:spLocks noChangeArrowheads="1"/>
                        </wps:cNvSpPr>
                        <wps:spPr bwMode="auto">
                          <a:xfrm>
                            <a:off x="7956" y="2574"/>
                            <a:ext cx="80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794036">
                                <w:rPr>
                                  <w:position w:val="-10"/>
                                  <w:lang w:val="en-US"/>
                                </w:rPr>
                                <w:object w:dxaOrig="800" w:dyaOrig="360">
                                  <v:shape id="_x0000_i1172" type="#_x0000_t75" style="width:40pt;height:18pt">
                                    <v:imagedata r:id="rId620" o:title=""/>
                                  </v:shape>
                                  <o:OLEObject Type="Embed" ProgID="Equation.3" ShapeID="_x0000_i1172" DrawAspect="Content" ObjectID="_1756652630" r:id="rId621"/>
                                </w:objec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132" name="Text Box 1636"/>
                        <wps:cNvSpPr txBox="1">
                          <a:spLocks noChangeArrowheads="1"/>
                        </wps:cNvSpPr>
                        <wps:spPr bwMode="auto">
                          <a:xfrm>
                            <a:off x="4341" y="2544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3" name="Text Box 1637"/>
                        <wps:cNvSpPr txBox="1">
                          <a:spLocks noChangeArrowheads="1"/>
                        </wps:cNvSpPr>
                        <wps:spPr bwMode="auto">
                          <a:xfrm>
                            <a:off x="2916" y="4119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-4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4" name="Text Box 1638"/>
                        <wps:cNvSpPr txBox="1">
                          <a:spLocks noChangeArrowheads="1"/>
                        </wps:cNvSpPr>
                        <wps:spPr bwMode="auto">
                          <a:xfrm>
                            <a:off x="2931" y="1509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5" name="Text Box 1639"/>
                        <wps:cNvSpPr txBox="1">
                          <a:spLocks noChangeArrowheads="1"/>
                        </wps:cNvSpPr>
                        <wps:spPr bwMode="auto">
                          <a:xfrm>
                            <a:off x="2916" y="639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6" name="Text Box 1640"/>
                        <wps:cNvSpPr txBox="1">
                          <a:spLocks noChangeArrowheads="1"/>
                        </wps:cNvSpPr>
                        <wps:spPr bwMode="auto">
                          <a:xfrm>
                            <a:off x="3066" y="2529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7" name="Text Box 1641"/>
                        <wps:cNvSpPr txBox="1">
                          <a:spLocks noChangeArrowheads="1"/>
                        </wps:cNvSpPr>
                        <wps:spPr bwMode="auto">
                          <a:xfrm>
                            <a:off x="3891" y="1578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739B6" w:rsidRDefault="00C0474E" w:rsidP="007103B2">
                              <w:pPr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5739B6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8" name="Text Box 1642"/>
                        <wps:cNvSpPr txBox="1">
                          <a:spLocks noChangeArrowheads="1"/>
                        </wps:cNvSpPr>
                        <wps:spPr bwMode="auto">
                          <a:xfrm>
                            <a:off x="4221" y="414"/>
                            <a:ext cx="288" cy="2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739B6" w:rsidRDefault="00C0474E" w:rsidP="007103B2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 w:rsidRPr="005739B6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ус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39" name="Text Box 1643"/>
                        <wps:cNvSpPr txBox="1">
                          <a:spLocks noChangeArrowheads="1"/>
                        </wps:cNvSpPr>
                        <wps:spPr bwMode="auto">
                          <a:xfrm>
                            <a:off x="4041" y="3294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739B6" w:rsidRDefault="00C0474E" w:rsidP="007103B2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 w:rsidRPr="005739B6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40" name="Line 1644"/>
                        <wps:cNvCnPr>
                          <a:cxnSpLocks noChangeShapeType="1"/>
                        </wps:cNvCnPr>
                        <wps:spPr bwMode="auto">
                          <a:xfrm>
                            <a:off x="3351" y="1164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" name="Line 1645"/>
                        <wps:cNvCnPr>
                          <a:cxnSpLocks noChangeShapeType="1"/>
                        </wps:cNvCnPr>
                        <wps:spPr bwMode="auto">
                          <a:xfrm>
                            <a:off x="4581" y="1134"/>
                            <a:ext cx="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" name="Oval 1646"/>
                        <wps:cNvSpPr>
                          <a:spLocks noChangeArrowheads="1"/>
                        </wps:cNvSpPr>
                        <wps:spPr bwMode="auto">
                          <a:xfrm>
                            <a:off x="4551" y="2484"/>
                            <a:ext cx="68" cy="4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3" name="Text Box 1647"/>
                        <wps:cNvSpPr txBox="1">
                          <a:spLocks noChangeArrowheads="1"/>
                        </wps:cNvSpPr>
                        <wps:spPr bwMode="auto">
                          <a:xfrm>
                            <a:off x="4641" y="2139"/>
                            <a:ext cx="20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5739B6" w:rsidRDefault="00C0474E" w:rsidP="007103B2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44" name="Text Box 1648"/>
                        <wps:cNvSpPr txBox="1">
                          <a:spLocks noChangeArrowheads="1"/>
                        </wps:cNvSpPr>
                        <wps:spPr bwMode="auto">
                          <a:xfrm>
                            <a:off x="7281" y="2574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45" name="Text Box 1649"/>
                        <wps:cNvSpPr txBox="1">
                          <a:spLocks noChangeArrowheads="1"/>
                        </wps:cNvSpPr>
                        <wps:spPr bwMode="auto">
                          <a:xfrm>
                            <a:off x="7071" y="2619"/>
                            <a:ext cx="528" cy="3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3A1A37" w:rsidRDefault="00C0474E" w:rsidP="007103B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46" name="Line 1650"/>
                        <wps:cNvCnPr>
                          <a:cxnSpLocks noChangeShapeType="1"/>
                        </wps:cNvCnPr>
                        <wps:spPr bwMode="auto">
                          <a:xfrm>
                            <a:off x="3681" y="114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7" name="Line 1651"/>
                        <wps:cNvCnPr>
                          <a:cxnSpLocks noChangeShapeType="1"/>
                        </wps:cNvCnPr>
                        <wps:spPr bwMode="auto">
                          <a:xfrm>
                            <a:off x="4581" y="1674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8" name="Text Box 1652"/>
                        <wps:cNvSpPr txBox="1">
                          <a:spLocks noChangeArrowheads="1"/>
                        </wps:cNvSpPr>
                        <wps:spPr bwMode="auto">
                          <a:xfrm>
                            <a:off x="4941" y="3864"/>
                            <a:ext cx="1665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82748A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1,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03" o:spid="_x0000_s1710" style="position:absolute;left:0;text-align:left;margin-left:9pt;margin-top:27.8pt;width:295.65pt;height:206.25pt;z-index:251676672" coordorigin="2844,276" coordsize="5913,4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">
                <v:shape id="Text Box 1608" o:spid="_x0000_s1711" type="#_x0000_t202" style="position:absolute;left:2901;top:3279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-20</w:t>
                        </w:r>
                      </w:p>
                    </w:txbxContent>
                  </v:textbox>
                </v:shape>
                <v:shape id="Text Box 1609" o:spid="_x0000_s1712" type="#_x0000_t202" style="position:absolute;left:5676;top:2649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Text Box 1610" o:spid="_x0000_s1713" type="#_x0000_t202" style="position:absolute;left:7281;top:2634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2</w:t>
                        </w:r>
                      </w:p>
                    </w:txbxContent>
                  </v:textbox>
                </v:shape>
                <v:line id="Line 1611" o:spid="_x0000_s1714" style="position:absolute;visibility:visible;mso-wrap-style:square" from="3141,2504" to="8541,2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" strokeweight=".25pt">
                  <v:stroke endarrow="block"/>
                </v:line>
                <v:line id="Line 1612" o:spid="_x0000_s1715" style="position:absolute;flip:y;visibility:visible;mso-wrap-style:square" from="3321,414" to="3321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" strokeweight=".25pt">
                  <v:stroke endarrow="block"/>
                </v:line>
                <v:oval id="Oval 1613" o:spid="_x0000_s1716" style="position:absolute;left:3291;top:2055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" fillcolor="black"/>
                <v:oval id="Oval 1614" o:spid="_x0000_s1717" style="position:absolute;left:5706;top:2486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CTUxAAAAN0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+fCL9/ICHr/CwAA//8DAFBLAQItABQABgAIAAAAIQDb4fbL7gAAAIUBAAATAAAAAAAAAAAA&#10;AAAAAAAAAABbQ29udGVudF9UeXBlc10ueG1sUEsBAi0AFAAGAAgAAAAhAFr0LFu/AAAAFQEAAAsA&#10;AAAAAAAAAAAAAAAAHwEAAF9yZWxzLy5yZWxzUEsBAi0AFAAGAAgAAAAhANycJNTEAAAA3QAAAA8A&#10;AAAAAAAAAAAAAAAABwIAAGRycy9kb3ducmV2LnhtbFBLBQYAAAAAAwADALcAAAD4AgAAAAA=&#10;" fillcolor="black"/>
                <v:oval id="Oval 1615" o:spid="_x0000_s1718" style="position:absolute;left:7161;top:2486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" fillcolor="black"/>
                <v:group id="Group 1616" o:spid="_x0000_s1719" style="position:absolute;left:3321;top:2569;width:4500;height:1665" coordorigin="3321,3990" coordsize="5379,3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">
                  <v:shape id="Arc 1617" o:spid="_x0000_s1720" style="position:absolute;left:3321;top:4014;width:3840;height:3060;flip:x;visibility:visible;mso-wrap-style:square;v-text-anchor:top" coordsize="21667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" path="m-1,2nfc111,,223,,336,,10954,,19997,7717,21667,18203em-1,2nsc111,,223,,336,,10954,,19997,7717,21667,18203l336,21600,-1,2xe" filled="f">
                    <v:path arrowok="t" o:extrusionok="f" o:connecttype="custom" o:connectlocs="0,0;3840,2579;60,3060" o:connectangles="0,0,0"/>
                  </v:shape>
                  <v:line id="Line 1618" o:spid="_x0000_s1721" style="position:absolute;flip:y;visibility:visible;mso-wrap-style:square" from="7101,3990" to="8700,4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"/>
                </v:group>
                <v:oval id="Oval 1619" o:spid="_x0000_s1722" style="position:absolute;left:3291;top:2917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" fillcolor="black"/>
                <v:oval id="Oval 1620" o:spid="_x0000_s1723" style="position:absolute;left:3291;top:3375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" fillcolor="black"/>
                <v:oval id="Oval 1621" o:spid="_x0000_s1724" style="position:absolute;left:3291;top:3828;width:68;height: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" fillcolor="black"/>
                <v:oval id="Oval 1622" o:spid="_x0000_s1725" style="position:absolute;left:3291;top:4264;width:68;height: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6ijSxAAAAN0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+eCK9/ICHr/CwAA//8DAFBLAQItABQABgAIAAAAIQDb4fbL7gAAAIUBAAATAAAAAAAAAAAA&#10;AAAAAAAAAABbQ29udGVudF9UeXBlc10ueG1sUEsBAi0AFAAGAAgAAAAhAFr0LFu/AAAAFQEAAAsA&#10;AAAAAAAAAAAAAAAAHwEAAF9yZWxzLy5yZWxzUEsBAi0AFAAGAAgAAAAhACLqKNLEAAAA3QAAAA8A&#10;AAAAAAAAAAAAAAAABwIAAGRycy9kb3ducmV2LnhtbFBLBQYAAAAAAwADALcAAAD4AgAAAAA=&#10;" fillcolor="black"/>
                <v:oval id="Oval 1623" o:spid="_x0000_s1726" style="position:absolute;left:3306;top:1615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" fillcolor="black"/>
                <v:oval id="Oval 1624" o:spid="_x0000_s1727" style="position:absolute;left:3291;top:1166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" fillcolor="black"/>
                <v:oval id="Oval 1625" o:spid="_x0000_s1728" style="position:absolute;left:3291;top:726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" fillcolor="black"/>
                <v:group id="Group 1626" o:spid="_x0000_s1729" style="position:absolute;left:3321;top:817;width:4500;height:1665" coordorigin="3321,3990" coordsize="5379,3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">
                  <v:shape id="Arc 1627" o:spid="_x0000_s1730" style="position:absolute;left:3321;top:4014;width:3840;height:3060;flip:x;visibility:visible;mso-wrap-style:square;v-text-anchor:top" coordsize="21667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" path="m-1,2nfc111,,223,,336,,10954,,19997,7717,21667,18203em-1,2nsc111,,223,,336,,10954,,19997,7717,21667,18203l336,21600,-1,2xe" filled="f">
                    <v:path arrowok="t" o:extrusionok="f" o:connecttype="custom" o:connectlocs="0,0;3840,2579;60,3060" o:connectangles="0,0,0"/>
                  </v:shape>
                  <v:line id="Line 1628" o:spid="_x0000_s1731" style="position:absolute;flip:y;visibility:visible;mso-wrap-style:square" from="7101,3990" to="8700,4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"/>
                </v:group>
                <v:line id="Line 1629" o:spid="_x0000_s1732" style="position:absolute;visibility:visible;mso-wrap-style:square" from="3321,744" to="8181,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" strokeweight="1pt"/>
                <v:oval id="Oval 1630" o:spid="_x0000_s1733" style="position:absolute;left:4431;top:2486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" fillcolor="black"/>
                <v:shape id="Text Box 1631" o:spid="_x0000_s1734" type="#_x0000_t202" style="position:absolute;left:2844;top:276;width:393;height: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" stroked="f">
                  <v:textbox inset="0,0,0,0">
                    <w:txbxContent>
                      <w:p w:rsidR="00C0474E" w:rsidRPr="005739B6" w:rsidRDefault="00C0474E" w:rsidP="007103B2">
                        <w:pPr>
                          <w:jc w:val="center"/>
                          <w:rPr>
                            <w:i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5739B6">
                          <w:rPr>
                            <w:i/>
                            <w:lang w:val="en-US"/>
                          </w:rPr>
                          <w:t>i</w:t>
                        </w:r>
                        <w:r>
                          <w:rPr>
                            <w:i/>
                            <w:lang w:val="en-US"/>
                          </w:rPr>
                          <w:t>,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A</w:t>
                        </w:r>
                        <w:proofErr w:type="spellEnd"/>
                      </w:p>
                    </w:txbxContent>
                  </v:textbox>
                </v:shape>
                <v:shape id="Text Box 1632" o:spid="_x0000_s1735" type="#_x0000_t202" style="position:absolute;left:5646;top:2154;width:267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τ</w:t>
                        </w:r>
                      </w:p>
                    </w:txbxContent>
                  </v:textbox>
                </v:shape>
                <v:shape id="Text Box 1633" o:spid="_x0000_s1736" type="#_x0000_t202" style="position:absolute;left:7116;top:2139;width:267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τ</w:t>
                        </w:r>
                      </w:p>
                    </w:txbxContent>
                  </v:textbox>
                </v:shape>
                <v:shape id="Text Box 1634" o:spid="_x0000_s1737" type="#_x0000_t202" style="position:absolute;left:4326;top:2139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τ</w:t>
                        </w:r>
                        <w:proofErr w:type="gramEnd"/>
                      </w:p>
                    </w:txbxContent>
                  </v:textbox>
                </v:shape>
                <v:shape id="Text Box 1635" o:spid="_x0000_s1738" type="#_x0000_t202" style="position:absolute;left:7956;top:2574;width:801;height:54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" stroked="f">
                  <v:textbox style="mso-fit-shape-to-text:t"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794036">
                          <w:rPr>
                            <w:position w:val="-10"/>
                            <w:lang w:val="en-US"/>
                          </w:rPr>
                          <w:object w:dxaOrig="800" w:dyaOrig="360">
                            <v:shape id="_x0000_i1172" type="#_x0000_t75" style="width:40pt;height:18pt">
                              <v:imagedata r:id="rId620" o:title=""/>
                            </v:shape>
                            <o:OLEObject Type="Embed" ProgID="Equation.3" ShapeID="_x0000_i1172" DrawAspect="Content" ObjectID="_1756652630" r:id="rId622"/>
                          </w:object>
                        </w:r>
                      </w:p>
                    </w:txbxContent>
                  </v:textbox>
                </v:shape>
                <v:shape id="Text Box 1636" o:spid="_x0000_s1739" type="#_x0000_t202" style="position:absolute;left:4341;top:2544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1637" o:spid="_x0000_s1740" type="#_x0000_t202" style="position:absolute;left:2916;top:4119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-40</w:t>
                        </w:r>
                      </w:p>
                    </w:txbxContent>
                  </v:textbox>
                </v:shape>
                <v:shape id="Text Box 1638" o:spid="_x0000_s1741" type="#_x0000_t202" style="position:absolute;left:2931;top:1509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0</w:t>
                        </w:r>
                      </w:p>
                    </w:txbxContent>
                  </v:textbox>
                </v:shape>
                <v:shape id="Text Box 1639" o:spid="_x0000_s1742" type="#_x0000_t202" style="position:absolute;left:2916;top:639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0</w:t>
                        </w:r>
                      </w:p>
                    </w:txbxContent>
                  </v:textbox>
                </v:shape>
                <v:shape id="Text Box 1640" o:spid="_x0000_s1743" type="#_x0000_t202" style="position:absolute;left:3066;top:2529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1641" o:spid="_x0000_s1744" type="#_x0000_t202" style="position:absolute;left:3891;top:1578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" stroked="f">
                  <v:textbox inset="0,0,0,0">
                    <w:txbxContent>
                      <w:p w:rsidR="00C0474E" w:rsidRPr="005739B6" w:rsidRDefault="00C0474E" w:rsidP="007103B2">
                        <w:pPr>
                          <w:jc w:val="center"/>
                          <w:rPr>
                            <w:i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5739B6">
                          <w:rPr>
                            <w:i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642" o:spid="_x0000_s1745" type="#_x0000_t202" style="position:absolute;left:4221;top:414;width:288;height:2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" stroked="f">
                  <v:textbox inset="0,0,0,0">
                    <w:txbxContent>
                      <w:p w:rsidR="00C0474E" w:rsidRPr="005739B6" w:rsidRDefault="00C0474E" w:rsidP="007103B2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proofErr w:type="spellStart"/>
                        <w:proofErr w:type="gramStart"/>
                        <w:r w:rsidRPr="005739B6">
                          <w:rPr>
                            <w:i/>
                            <w:lang w:val="en-US"/>
                          </w:rPr>
                          <w:t>i</w:t>
                        </w:r>
                        <w:r>
                          <w:rPr>
                            <w:i/>
                            <w:vertAlign w:val="subscript"/>
                          </w:rPr>
                          <w:t>ус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643" o:spid="_x0000_s1746" type="#_x0000_t202" style="position:absolute;left:4041;top:3294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" stroked="f">
                  <v:textbox inset="0,0,0,0">
                    <w:txbxContent>
                      <w:p w:rsidR="00C0474E" w:rsidRPr="005739B6" w:rsidRDefault="00C0474E" w:rsidP="007103B2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proofErr w:type="spellStart"/>
                        <w:proofErr w:type="gramStart"/>
                        <w:r w:rsidRPr="005739B6">
                          <w:rPr>
                            <w:i/>
                            <w:lang w:val="en-US"/>
                          </w:rPr>
                          <w:t>i</w:t>
                        </w:r>
                        <w:proofErr w:type="spellEnd"/>
                        <w:r>
                          <w:rPr>
                            <w:i/>
                            <w:vertAlign w:val="subscript"/>
                          </w:rPr>
                          <w:t>в</w:t>
                        </w:r>
                        <w:proofErr w:type="gramEnd"/>
                      </w:p>
                    </w:txbxContent>
                  </v:textbox>
                </v:shape>
                <v:line id="Line 1644" o:spid="_x0000_s1747" style="position:absolute;visibility:visible;mso-wrap-style:square" from="3351,1164" to="4611,1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">
                  <v:stroke dashstyle="dash"/>
                </v:line>
                <v:line id="Line 1645" o:spid="_x0000_s1748" style="position:absolute;visibility:visible;mso-wrap-style:square" from="4581,1134" to="4581,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">
                  <v:stroke dashstyle="dash"/>
                </v:line>
                <v:oval id="Oval 1646" o:spid="_x0000_s1749" style="position:absolute;left:4551;top:2484;width:6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" fillcolor="black"/>
                <v:shape id="Text Box 1647" o:spid="_x0000_s1750" type="#_x0000_t202" style="position:absolute;left:4641;top:2139;width:20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" stroked="f">
                  <v:textbox inset="0,0,0,0">
                    <w:txbxContent>
                      <w:p w:rsidR="00C0474E" w:rsidRPr="005739B6" w:rsidRDefault="00C0474E" w:rsidP="007103B2">
                        <w:pPr>
                          <w:jc w:val="center"/>
                          <w:rPr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648" o:spid="_x0000_s1751" type="#_x0000_t202" style="position:absolute;left:7281;top:2574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2</w:t>
                        </w:r>
                      </w:p>
                    </w:txbxContent>
                  </v:textbox>
                </v:shape>
                <v:shape id="Text Box 1649" o:spid="_x0000_s1752" type="#_x0000_t202" style="position:absolute;left:7071;top:2619;width:528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" stroked="f">
                  <v:textbox inset="0,0,0,0">
                    <w:txbxContent>
                      <w:p w:rsidR="00C0474E" w:rsidRPr="003A1A37" w:rsidRDefault="00C0474E" w:rsidP="007103B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2</w:t>
                        </w:r>
                      </w:p>
                    </w:txbxContent>
                  </v:textbox>
                </v:shape>
                <v:line id="Line 1650" o:spid="_x0000_s1753" style="position:absolute;visibility:visible;mso-wrap-style:square" from="3681,1149" to="4041,1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">
                  <v:stroke endarrow="block"/>
                </v:line>
                <v:line id="Line 1651" o:spid="_x0000_s1754" style="position:absolute;visibility:visible;mso-wrap-style:square" from="4581,1674" to="4581,1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">
                  <v:stroke endarrow="block"/>
                </v:line>
                <v:shape id="Text Box 1652" o:spid="_x0000_s1755" type="#_x0000_t202" style="position:absolute;left:4941;top:3864;width:1665;height:5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" stroked="f">
                  <v:textbox>
                    <w:txbxContent>
                      <w:p w:rsidR="00C0474E" w:rsidRPr="0082748A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1,а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. Побудуємо часову діаграм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),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цього спершу окремо побудуємо усталену складову перехідного струму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40 А –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 пряма,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та вільну складову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73" type="#_x0000_t75" style="width:143pt;height:33pt">
            <v:imagedata r:id="rId62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масштабі часу, кратному сталій часу кол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τ=0,04 с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м’ятаємо, що за інтервал час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τ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вільна складова зменшується в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е (е=2,71…) 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. Перехідний струм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находимо як сум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За кривою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струм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І=30 А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аємо час спрацювання реле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val="ru-RU" w:eastAsia="ru-RU"/>
        </w:rPr>
        <w:t>.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. 6.1,а)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2</w:t>
      </w:r>
    </w:p>
    <w:p w:rsidR="007103B2" w:rsidRPr="007103B2" w:rsidRDefault="007103B2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277495</wp:posOffset>
                </wp:positionV>
                <wp:extent cx="2508250" cy="1857375"/>
                <wp:effectExtent l="3810" t="0" r="12065" b="635"/>
                <wp:wrapSquare wrapText="bothSides"/>
                <wp:docPr id="1070" name="Группа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08250" cy="1857375"/>
                          <a:chOff x="2151" y="8109"/>
                          <a:chExt cx="3950" cy="2925"/>
                        </a:xfrm>
                      </wpg:grpSpPr>
                      <wps:wsp>
                        <wps:cNvPr id="1071" name="Text Box 1429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818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72" name="Text Box 1430"/>
                        <wps:cNvSpPr txBox="1">
                          <a:spLocks noChangeArrowheads="1"/>
                        </wps:cNvSpPr>
                        <wps:spPr bwMode="auto">
                          <a:xfrm>
                            <a:off x="4761" y="815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73" name="Text Box 1431"/>
                        <wps:cNvSpPr txBox="1">
                          <a:spLocks noChangeArrowheads="1"/>
                        </wps:cNvSpPr>
                        <wps:spPr bwMode="auto">
                          <a:xfrm>
                            <a:off x="3081" y="924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74" name="Line 1432"/>
                        <wps:cNvCnPr>
                          <a:cxnSpLocks noChangeShapeType="1"/>
                        </wps:cNvCnPr>
                        <wps:spPr bwMode="auto">
                          <a:xfrm flipH="1">
                            <a:off x="4386" y="857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5" name="Line 1433"/>
                        <wps:cNvCnPr>
                          <a:cxnSpLocks noChangeShapeType="1"/>
                        </wps:cNvCnPr>
                        <wps:spPr bwMode="auto">
                          <a:xfrm>
                            <a:off x="2467" y="8764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6" name="Line 1434"/>
                        <wps:cNvCnPr>
                          <a:cxnSpLocks noChangeShapeType="1"/>
                        </wps:cNvCnPr>
                        <wps:spPr bwMode="auto">
                          <a:xfrm>
                            <a:off x="2451" y="8574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7" name="Oval 1435"/>
                        <wps:cNvSpPr>
                          <a:spLocks noChangeArrowheads="1"/>
                        </wps:cNvSpPr>
                        <wps:spPr bwMode="auto">
                          <a:xfrm>
                            <a:off x="2449" y="853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8" name="Oval 1436"/>
                        <wps:cNvSpPr>
                          <a:spLocks noChangeArrowheads="1"/>
                        </wps:cNvSpPr>
                        <wps:spPr bwMode="auto">
                          <a:xfrm>
                            <a:off x="2451" y="1024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79" name="Group 1437"/>
                        <wpg:cNvGrpSpPr>
                          <a:grpSpLocks/>
                        </wpg:cNvGrpSpPr>
                        <wpg:grpSpPr bwMode="auto">
                          <a:xfrm rot="-5400000">
                            <a:off x="4362" y="9199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1080" name="Line 14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1" name="Line 14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2" name="Oval 144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83" name="Text Box 1441"/>
                        <wps:cNvSpPr txBox="1">
                          <a:spLocks noChangeArrowheads="1"/>
                        </wps:cNvSpPr>
                        <wps:spPr bwMode="auto">
                          <a:xfrm>
                            <a:off x="3239" y="10614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084" name="Text Box 1442"/>
                        <wps:cNvSpPr txBox="1">
                          <a:spLocks noChangeArrowheads="1"/>
                        </wps:cNvSpPr>
                        <wps:spPr bwMode="auto">
                          <a:xfrm>
                            <a:off x="3330" y="10494"/>
                            <a:ext cx="1665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8797D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5" name="Oval 1443"/>
                        <wps:cNvSpPr>
                          <a:spLocks noChangeArrowheads="1"/>
                        </wps:cNvSpPr>
                        <wps:spPr bwMode="auto">
                          <a:xfrm>
                            <a:off x="4371" y="8544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6" name="Oval 1444"/>
                        <wps:cNvSpPr>
                          <a:spLocks noChangeArrowheads="1"/>
                        </wps:cNvSpPr>
                        <wps:spPr bwMode="auto">
                          <a:xfrm>
                            <a:off x="4356" y="1026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7" name="Line 1445"/>
                        <wps:cNvCnPr>
                          <a:cxnSpLocks noChangeShapeType="1"/>
                        </wps:cNvCnPr>
                        <wps:spPr bwMode="auto">
                          <a:xfrm>
                            <a:off x="2451" y="10284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8" name="Line 1446"/>
                        <wps:cNvCnPr>
                          <a:cxnSpLocks noChangeShapeType="1"/>
                        </wps:cNvCnPr>
                        <wps:spPr bwMode="auto">
                          <a:xfrm flipH="1">
                            <a:off x="6007" y="857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9" name="Text Box 1447"/>
                        <wps:cNvSpPr txBox="1">
                          <a:spLocks noChangeArrowheads="1"/>
                        </wps:cNvSpPr>
                        <wps:spPr bwMode="auto">
                          <a:xfrm>
                            <a:off x="4641" y="924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90" name="Text Box 1448"/>
                        <wps:cNvSpPr txBox="1">
                          <a:spLocks noChangeArrowheads="1"/>
                        </wps:cNvSpPr>
                        <wps:spPr bwMode="auto">
                          <a:xfrm>
                            <a:off x="2151" y="916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91" name="Rectangle 1449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276" y="846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2" name="Text Box 1450"/>
                        <wps:cNvSpPr txBox="1">
                          <a:spLocks noChangeArrowheads="1"/>
                        </wps:cNvSpPr>
                        <wps:spPr bwMode="auto">
                          <a:xfrm>
                            <a:off x="5481" y="9234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93" name="Rectangle 145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738" y="9351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4" name="Line 1452"/>
                        <wps:cNvCnPr>
                          <a:cxnSpLocks noChangeShapeType="1"/>
                        </wps:cNvCnPr>
                        <wps:spPr bwMode="auto">
                          <a:xfrm>
                            <a:off x="5571" y="8574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5" name="Arc 1453"/>
                        <wps:cNvSpPr>
                          <a:spLocks/>
                        </wps:cNvSpPr>
                        <wps:spPr bwMode="auto">
                          <a:xfrm>
                            <a:off x="3141" y="9129"/>
                            <a:ext cx="757" cy="636"/>
                          </a:xfrm>
                          <a:custGeom>
                            <a:avLst/>
                            <a:gdLst>
                              <a:gd name="G0" fmla="+- 0 0 0"/>
                              <a:gd name="G1" fmla="+- 21593 0 0"/>
                              <a:gd name="G2" fmla="+- 21600 0 0"/>
                              <a:gd name="T0" fmla="*/ 536 w 21600"/>
                              <a:gd name="T1" fmla="*/ 0 h 43187"/>
                              <a:gd name="T2" fmla="*/ 503 w 21600"/>
                              <a:gd name="T3" fmla="*/ 43187 h 43187"/>
                              <a:gd name="T4" fmla="*/ 0 w 21600"/>
                              <a:gd name="T5" fmla="*/ 21593 h 43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43187" fill="none" extrusionOk="0">
                                <a:moveTo>
                                  <a:pt x="536" y="-1"/>
                                </a:moveTo>
                                <a:cubicBezTo>
                                  <a:pt x="12252" y="290"/>
                                  <a:pt x="21600" y="9872"/>
                                  <a:pt x="21600" y="21593"/>
                                </a:cubicBezTo>
                                <a:cubicBezTo>
                                  <a:pt x="21600" y="33326"/>
                                  <a:pt x="12233" y="42913"/>
                                  <a:pt x="503" y="43187"/>
                                </a:cubicBezTo>
                              </a:path>
                              <a:path w="21600" h="43187" stroke="0" extrusionOk="0">
                                <a:moveTo>
                                  <a:pt x="536" y="-1"/>
                                </a:moveTo>
                                <a:cubicBezTo>
                                  <a:pt x="12252" y="290"/>
                                  <a:pt x="21600" y="9872"/>
                                  <a:pt x="21600" y="21593"/>
                                </a:cubicBezTo>
                                <a:cubicBezTo>
                                  <a:pt x="21600" y="33326"/>
                                  <a:pt x="12233" y="42913"/>
                                  <a:pt x="503" y="43187"/>
                                </a:cubicBezTo>
                                <a:lnTo>
                                  <a:pt x="0" y="2159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6" name="Text Box 1454"/>
                        <wps:cNvSpPr txBox="1">
                          <a:spLocks noChangeArrowheads="1"/>
                        </wps:cNvSpPr>
                        <wps:spPr bwMode="auto">
                          <a:xfrm>
                            <a:off x="3351" y="810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97" name="Line 1455"/>
                        <wps:cNvCnPr>
                          <a:cxnSpLocks noChangeShapeType="1"/>
                        </wps:cNvCnPr>
                        <wps:spPr bwMode="auto">
                          <a:xfrm>
                            <a:off x="4101" y="9099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8" name="Text Box 1456"/>
                        <wps:cNvSpPr txBox="1">
                          <a:spLocks noChangeArrowheads="1"/>
                        </wps:cNvSpPr>
                        <wps:spPr bwMode="auto">
                          <a:xfrm>
                            <a:off x="3696" y="966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099" name="Group 1457"/>
                        <wpg:cNvGrpSpPr>
                          <a:grpSpLocks/>
                        </wpg:cNvGrpSpPr>
                        <wpg:grpSpPr bwMode="auto">
                          <a:xfrm>
                            <a:off x="4851" y="8214"/>
                            <a:ext cx="442" cy="465"/>
                            <a:chOff x="578" y="12046"/>
                            <a:chExt cx="442" cy="465"/>
                          </a:xfrm>
                        </wpg:grpSpPr>
                        <wps:wsp>
                          <wps:cNvPr id="1100" name="Rectangle 1458"/>
                          <wps:cNvSpPr>
                            <a:spLocks noChangeArrowheads="1"/>
                          </wps:cNvSpPr>
                          <wps:spPr bwMode="auto">
                            <a:xfrm>
                              <a:off x="578" y="12294"/>
                              <a:ext cx="360" cy="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1" name="Line 1459"/>
                          <wps:cNvCnPr>
                            <a:cxnSpLocks noChangeShapeType="1"/>
                          </wps:cNvCnPr>
                          <wps:spPr bwMode="auto">
                            <a:xfrm rot="-5400000" flipH="1" flipV="1">
                              <a:off x="636" y="12025"/>
                              <a:ext cx="326" cy="4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2" name="Line 14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" y="12046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70" o:spid="_x0000_s1756" style="position:absolute;left:0;text-align:left;margin-left:21pt;margin-top:21.85pt;width:197.5pt;height:146.25pt;z-index:251672576" coordorigin="2151,8109" coordsize="3950,2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">
                <v:shape id="Text Box 1429" o:spid="_x0000_s1757" type="#_x0000_t202" style="position:absolute;left:5586;top:818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Text Box 1430" o:spid="_x0000_s1758" type="#_x0000_t202" style="position:absolute;left:4761;top:815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S</w:t>
                        </w:r>
                      </w:p>
                    </w:txbxContent>
                  </v:textbox>
                </v:shape>
                <v:shape id="Text Box 1431" o:spid="_x0000_s1759" type="#_x0000_t202" style="position:absolute;left:3081;top:924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1432" o:spid="_x0000_s1760" style="position:absolute;flip:x;visibility:visible;mso-wrap-style:square" from="4386,8574" to="4394,10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"/>
                <v:line id="Line 1433" o:spid="_x0000_s1761" style="position:absolute;visibility:visible;mso-wrap-style:square" from="2467,8764" to="2467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">
                  <v:stroke endarrow="block"/>
                </v:line>
                <v:line id="Line 1434" o:spid="_x0000_s1762" style="position:absolute;visibility:visible;mso-wrap-style:square" from="2451,8574" to="6021,8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ccJxQAAAN0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"/>
                <v:oval id="Oval 1435" o:spid="_x0000_s1763" style="position:absolute;left:2449;top:853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"/>
                <v:oval id="Oval 1436" o:spid="_x0000_s1764" style="position:absolute;left:2451;top:1024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"/>
                <v:group id="Group 1437" o:spid="_x0000_s1765" style="position:absolute;left:4362;top:9199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">
                  <v:line id="Line 1438" o:spid="_x0000_s1766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1V4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" strokeweight="1pt"/>
                  <v:line id="Line 1439" o:spid="_x0000_s1767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" strokeweight="1pt"/>
                  <v:oval id="Oval 1440" o:spid="_x0000_s1768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" stroked="f">
                    <o:lock v:ext="edit" aspectratio="t"/>
                  </v:oval>
                </v:group>
                <v:shape id="Text Box 1441" o:spid="_x0000_s1769" type="#_x0000_t202" style="position:absolute;left:3239;top:10614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" stroked="f">
                  <v:textbox inset=",0,,0"/>
                </v:shape>
                <v:shape id="Text Box 1442" o:spid="_x0000_s1770" type="#_x0000_t202" style="position:absolute;left:3330;top:10494;width:16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" stroked="f">
                  <v:textbox>
                    <w:txbxContent>
                      <w:p w:rsidR="00C0474E" w:rsidRPr="00D8797D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2</w:t>
                        </w:r>
                      </w:p>
                    </w:txbxContent>
                  </v:textbox>
                </v:shape>
                <v:oval id="Oval 1443" o:spid="_x0000_s1771" style="position:absolute;left:4371;top:8544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" fillcolor="black"/>
                <v:oval id="Oval 1444" o:spid="_x0000_s1772" style="position:absolute;left:4356;top:1026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" fillcolor="black"/>
                <v:line id="Line 1445" o:spid="_x0000_s1773" style="position:absolute;visibility:visible;mso-wrap-style:square" from="2451,10284" to="6021,10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"/>
                <v:line id="Line 1446" o:spid="_x0000_s1774" style="position:absolute;flip:x;visibility:visible;mso-wrap-style:square" from="6007,8574" to="6015,10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"/>
                <v:shape id="Text Box 1447" o:spid="_x0000_s1775" type="#_x0000_t202" style="position:absolute;left:4641;top:924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1448" o:spid="_x0000_s1776" type="#_x0000_t202" style="position:absolute;left:2151;top:916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acixgAAAN0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n42FX75RkbQi38AAAD//wMAUEsBAi0AFAAGAAgAAAAhANvh9svuAAAAhQEAABMAAAAAAAAA&#10;AAAAAAAAAAAAAFtDb250ZW50X1R5cGVzXS54bWxQSwECLQAUAAYACAAAACEAWvQsW78AAAAVAQAA&#10;CwAAAAAAAAAAAAAAAAAfAQAAX3JlbHMvLnJlbHNQSwECLQAUAAYACAAAACEAlmWnIsYAAADdAAAA&#10;DwAAAAAAAAAAAAAAAAAHAgAAZHJzL2Rvd25yZXYueG1sUEsFBgAAAAADAAMAtwAAAPoCAAAAAA==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rect id="Rectangle 1449" o:spid="_x0000_s1777" style="position:absolute;left:3276;top:8464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"/>
                <v:shape id="Text Box 1450" o:spid="_x0000_s1778" type="#_x0000_t202" style="position:absolute;left:5481;top:9234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rect id="Rectangle 1451" o:spid="_x0000_s1779" style="position:absolute;left:5738;top:9351;width:511;height:215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"/>
                <v:line id="Line 1452" o:spid="_x0000_s1780" style="position:absolute;visibility:visible;mso-wrap-style:square" from="5571,8574" to="5811,8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">
                  <v:stroke endarrow="block"/>
                </v:line>
                <v:shape id="Arc 1453" o:spid="_x0000_s1781" style="position:absolute;left:3141;top:9129;width:757;height:636;visibility:visible;mso-wrap-style:square;v-text-anchor:top" coordsize="21600,43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" path="m536,-1nfc12252,290,21600,9872,21600,21593v,11733,-9367,21320,-21097,21594em536,-1nsc12252,290,21600,9872,21600,21593v,11733,-9367,21320,-21097,21594l,21593,536,-1xe" filled="f">
                  <v:stroke endarrow="block"/>
                  <v:path arrowok="t" o:extrusionok="f" o:connecttype="custom" o:connectlocs="19,0;18,636;0,318" o:connectangles="0,0,0"/>
                </v:shape>
                <v:shape id="Text Box 1454" o:spid="_x0000_s1782" type="#_x0000_t202" style="position:absolute;left:3351;top:810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line id="Line 1455" o:spid="_x0000_s1783" style="position:absolute;visibility:visible;mso-wrap-style:square" from="4101,9099" to="4101,98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">
                  <v:stroke endarrow="block"/>
                </v:line>
                <v:shape id="Text Box 1456" o:spid="_x0000_s1784" type="#_x0000_t202" style="position:absolute;left:3696;top:966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6skxgAAAN0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n42FVz5RkbQi38AAAD//wMAUEsBAi0AFAAGAAgAAAAhANvh9svuAAAAhQEAABMAAAAAAAAA&#10;AAAAAAAAAAAAAFtDb250ZW50X1R5cGVzXS54bWxQSwECLQAUAAYACAAAACEAWvQsW78AAAAVAQAA&#10;CwAAAAAAAAAAAAAAAAAfAQAAX3JlbHMvLnJlbHNQSwECLQAUAAYACAAAACEAaBOrJMYAAADdAAAA&#10;DwAAAAAAAAAAAAAAAAAHAgAAZHJzL2Rvd25yZXYueG1sUEsFBgAAAAADAAMAtwAAAPoCAAAAAA==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group id="Group 1457" o:spid="_x0000_s1785" style="position:absolute;left:4851;top:8214;width:442;height:465" coordorigin="578,12046" coordsize="442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">
                  <v:rect id="Rectangle 1458" o:spid="_x0000_s1786" style="position:absolute;left:578;top:12294;width:360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" stroked="f"/>
                  <v:line id="Line 1459" o:spid="_x0000_s1787" style="position:absolute;rotation:-90;flip:x y;visibility:visible;mso-wrap-style:square" from="636,12025" to="962,12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"/>
                  <v:line id="Line 1460" o:spid="_x0000_s1788" style="position:absolute;visibility:visible;mso-wrap-style:square" from="938,12046" to="938,1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b3qxQAAAN0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"/>
                </v:group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о зі змішаним з’єднанням елементів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находиться під постійною напругою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12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 Визначити закони зміни перехідних напруг на конденсаторі і струму в ньому після вимикання вимикача, якщ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4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С=5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кФ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br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. 6.2).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казуємо в контурі, де протікає перехідний процес, напрямок перехідного струм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напруги на конденсаторі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обхід контуру за напрямом перехідного струму.</w:t>
      </w:r>
    </w:p>
    <w:p w:rsidR="007103B2" w:rsidRPr="007103B2" w:rsidRDefault="007103B2" w:rsidP="007103B2">
      <w:pPr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незалежні початкові умови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кола до комутації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174" type="#_x0000_t75" style="width:260.5pt;height:36pt">
            <v:imagedata r:id="rId62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емо рівняння перехідного процесу для контуру після комутації, в якому протікає перехідний струм:</w:t>
      </w: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175" type="#_x0000_t75" style="width:65.5pt;height:21.5pt">
            <v:imagedata r:id="rId62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або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76" type="#_x0000_t75" style="width:89.5pt;height:34.5pt">
            <v:imagedata r:id="rId62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е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177" type="#_x0000_t75" style="width:54.5pt;height:36pt">
            <v:imagedata r:id="rId62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ішення цього рівняння шукаємо в вигляді суми двох складових: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св</w:t>
      </w:r>
      <w:proofErr w:type="spellEnd"/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лену складову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ходимо в колі після комутації для усталеного режиму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6"/>
          <w:sz w:val="28"/>
          <w:szCs w:val="28"/>
          <w:lang w:val="ru-RU" w:eastAsia="ru-RU"/>
        </w:rPr>
        <w:pict>
          <v:shape id="_x0000_i1178" type="#_x0000_t75" style="width:78.5pt;height:21pt">
            <v:imagedata r:id="rId62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 усталеному режимі струм в колі не протікає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му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ab/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R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ru-RU"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 0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 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с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=120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ільну складов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св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находимо як загальне рішення однорідного рівняння 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79" type="#_x0000_t75" style="width:96pt;height:36pt">
            <v:imagedata r:id="rId629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гляді: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р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,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де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р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корінь характеристичного рівняння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ru-RU"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p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+1=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val="ru-RU" w:eastAsia="ru-RU"/>
        </w:rPr>
        <w:pict>
          <v:shape id="_x0000_i1180" type="#_x0000_t75" style="width:161.5pt;height:36pt">
            <v:imagedata r:id="rId63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м чином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4"/>
          <w:szCs w:val="24"/>
          <w:lang w:val="ru-RU" w:eastAsia="ru-RU"/>
        </w:rPr>
        <w:pict>
          <v:shape id="_x0000_i1181" type="#_x0000_t75" style="width:112pt;height:22pt">
            <v:imagedata r:id="rId631" o:title=""/>
          </v:shape>
        </w:pict>
      </w:r>
      <w:r w:rsidRPr="007103B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сталу інтегрування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з початкових умов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0)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св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</w:t>
      </w:r>
      <w:r w:rsidRPr="007103B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6"/>
          <w:sz w:val="24"/>
          <w:szCs w:val="24"/>
          <w:lang w:val="ru-RU" w:eastAsia="ru-RU"/>
        </w:rPr>
        <w:pict>
          <v:shape id="_x0000_i1182" type="#_x0000_t75" style="width:74pt;height:15pt">
            <v:imagedata r:id="rId63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відки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=- 80 В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інцевий вираз для перехідної напруги на конденсаторі має такий вигляд: </w:t>
      </w:r>
    </w:p>
    <w:p w:rsidR="007103B2" w:rsidRPr="007103B2" w:rsidRDefault="00C0474E" w:rsidP="007103B2">
      <w:pPr>
        <w:spacing w:after="0" w:line="240" w:lineRule="auto"/>
        <w:ind w:left="2112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4"/>
          <w:szCs w:val="24"/>
          <w:lang w:val="ru-RU" w:eastAsia="ru-RU"/>
        </w:rPr>
        <w:pict>
          <v:shape id="_x0000_i1183" type="#_x0000_t75" style="width:116pt;height:22pt">
            <v:imagedata r:id="rId63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6.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Знаходимо перехідний струм: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184" type="#_x0000_t75" style="width:249pt;height:36pt">
            <v:imagedata r:id="rId634" o:title=""/>
          </v:shape>
        </w:pic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3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338455</wp:posOffset>
                </wp:positionV>
                <wp:extent cx="2800350" cy="1927860"/>
                <wp:effectExtent l="3810" t="0" r="0" b="0"/>
                <wp:wrapSquare wrapText="bothSides"/>
                <wp:docPr id="1017" name="Группа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00350" cy="1927860"/>
                          <a:chOff x="6561" y="10014"/>
                          <a:chExt cx="4410" cy="3036"/>
                        </a:xfrm>
                      </wpg:grpSpPr>
                      <wps:wsp>
                        <wps:cNvPr id="1018" name="Text Box 1462"/>
                        <wps:cNvSpPr txBox="1">
                          <a:spLocks noChangeArrowheads="1"/>
                        </wps:cNvSpPr>
                        <wps:spPr bwMode="auto">
                          <a:xfrm>
                            <a:off x="7281" y="11214"/>
                            <a:ext cx="393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4010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аб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19" name="Text Box 1463"/>
                        <wps:cNvSpPr txBox="1">
                          <a:spLocks noChangeArrowheads="1"/>
                        </wps:cNvSpPr>
                        <wps:spPr bwMode="auto">
                          <a:xfrm>
                            <a:off x="7806" y="12189"/>
                            <a:ext cx="219" cy="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4010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б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0" name="Text Box 1464"/>
                        <wps:cNvSpPr txBox="1">
                          <a:spLocks noChangeArrowheads="1"/>
                        </wps:cNvSpPr>
                        <wps:spPr bwMode="auto">
                          <a:xfrm>
                            <a:off x="9756" y="1146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1" name="Text Box 1465"/>
                        <wps:cNvSpPr txBox="1">
                          <a:spLocks noChangeArrowheads="1"/>
                        </wps:cNvSpPr>
                        <wps:spPr bwMode="auto">
                          <a:xfrm>
                            <a:off x="10611" y="11484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2" name="Text Box 1466"/>
                        <wps:cNvSpPr txBox="1">
                          <a:spLocks noChangeArrowheads="1"/>
                        </wps:cNvSpPr>
                        <wps:spPr bwMode="auto">
                          <a:xfrm>
                            <a:off x="9801" y="1001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A6F3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3" name="Text Box 1467"/>
                        <wps:cNvSpPr txBox="1">
                          <a:spLocks noChangeArrowheads="1"/>
                        </wps:cNvSpPr>
                        <wps:spPr bwMode="auto">
                          <a:xfrm>
                            <a:off x="8166" y="1122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4" name="Text Box 1468"/>
                        <wps:cNvSpPr txBox="1">
                          <a:spLocks noChangeArrowheads="1"/>
                        </wps:cNvSpPr>
                        <wps:spPr bwMode="auto">
                          <a:xfrm>
                            <a:off x="7221" y="1049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J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25" name="Line 1469"/>
                        <wps:cNvCnPr>
                          <a:cxnSpLocks noChangeShapeType="1"/>
                        </wps:cNvCnPr>
                        <wps:spPr bwMode="auto">
                          <a:xfrm flipH="1">
                            <a:off x="8976" y="10419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6" name="Line 1470"/>
                        <wps:cNvCnPr>
                          <a:cxnSpLocks noChangeShapeType="1"/>
                        </wps:cNvCnPr>
                        <wps:spPr bwMode="auto">
                          <a:xfrm>
                            <a:off x="6861" y="10419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7" name="Text Box 1471"/>
                        <wps:cNvSpPr txBox="1">
                          <a:spLocks noChangeArrowheads="1"/>
                        </wps:cNvSpPr>
                        <wps:spPr bwMode="auto">
                          <a:xfrm>
                            <a:off x="7649" y="12459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1028" name="Text Box 1472"/>
                        <wps:cNvSpPr txBox="1">
                          <a:spLocks noChangeArrowheads="1"/>
                        </wps:cNvSpPr>
                        <wps:spPr bwMode="auto">
                          <a:xfrm>
                            <a:off x="7785" y="12549"/>
                            <a:ext cx="1665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D8797D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9" name="Oval 1473"/>
                        <wps:cNvSpPr>
                          <a:spLocks noChangeArrowheads="1"/>
                        </wps:cNvSpPr>
                        <wps:spPr bwMode="auto">
                          <a:xfrm>
                            <a:off x="8961" y="1038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0" name="Oval 1474"/>
                        <wps:cNvSpPr>
                          <a:spLocks noChangeArrowheads="1"/>
                        </wps:cNvSpPr>
                        <wps:spPr bwMode="auto">
                          <a:xfrm>
                            <a:off x="8946" y="12114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1" name="Line 1475"/>
                        <wps:cNvCnPr>
                          <a:cxnSpLocks noChangeShapeType="1"/>
                        </wps:cNvCnPr>
                        <wps:spPr bwMode="auto">
                          <a:xfrm>
                            <a:off x="6861" y="12129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2" name="Line 1476"/>
                        <wps:cNvCnPr>
                          <a:cxnSpLocks noChangeShapeType="1"/>
                        </wps:cNvCnPr>
                        <wps:spPr bwMode="auto">
                          <a:xfrm flipH="1">
                            <a:off x="10417" y="10419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3" name="Text Box 1477"/>
                        <wps:cNvSpPr txBox="1">
                          <a:spLocks noChangeArrowheads="1"/>
                        </wps:cNvSpPr>
                        <wps:spPr bwMode="auto">
                          <a:xfrm>
                            <a:off x="6561" y="1071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J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34" name="Text Box 1478"/>
                        <wps:cNvSpPr txBox="1">
                          <a:spLocks noChangeArrowheads="1"/>
                        </wps:cNvSpPr>
                        <wps:spPr bwMode="auto">
                          <a:xfrm>
                            <a:off x="10551" y="10794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35" name="Rectangle 1479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0148" y="1088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6" name="Line 1480"/>
                        <wps:cNvCnPr>
                          <a:cxnSpLocks noChangeShapeType="1"/>
                        </wps:cNvCnPr>
                        <wps:spPr bwMode="auto">
                          <a:xfrm>
                            <a:off x="9801" y="10419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7" name="Line 1481"/>
                        <wps:cNvCnPr>
                          <a:cxnSpLocks noChangeShapeType="1"/>
                        </wps:cNvCnPr>
                        <wps:spPr bwMode="auto">
                          <a:xfrm>
                            <a:off x="10131" y="11394"/>
                            <a:ext cx="0" cy="5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38" name="Group 1482"/>
                        <wpg:cNvGrpSpPr>
                          <a:grpSpLocks/>
                        </wpg:cNvGrpSpPr>
                        <wpg:grpSpPr bwMode="auto">
                          <a:xfrm rot="-5400000">
                            <a:off x="10377" y="11448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1039" name="Line 14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0" name="Line 14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1" name="Oval 148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42" name="Rectangle 1486"/>
                        <wps:cNvSpPr>
                          <a:spLocks noChangeArrowheads="1"/>
                        </wps:cNvSpPr>
                        <wps:spPr bwMode="auto">
                          <a:xfrm rot="5400000">
                            <a:off x="8723" y="11182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3" name="Arc 1487"/>
                        <wps:cNvSpPr>
                          <a:spLocks/>
                        </wps:cNvSpPr>
                        <wps:spPr bwMode="auto">
                          <a:xfrm>
                            <a:off x="9216" y="10674"/>
                            <a:ext cx="757" cy="911"/>
                          </a:xfrm>
                          <a:custGeom>
                            <a:avLst/>
                            <a:gdLst>
                              <a:gd name="G0" fmla="+- 0 0 0"/>
                              <a:gd name="G1" fmla="+- 19427 0 0"/>
                              <a:gd name="G2" fmla="+- 21600 0 0"/>
                              <a:gd name="T0" fmla="*/ 9443 w 21600"/>
                              <a:gd name="T1" fmla="*/ 0 h 39285"/>
                              <a:gd name="T2" fmla="*/ 8498 w 21600"/>
                              <a:gd name="T3" fmla="*/ 39285 h 39285"/>
                              <a:gd name="T4" fmla="*/ 0 w 21600"/>
                              <a:gd name="T5" fmla="*/ 19427 h 392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39285" fill="none" extrusionOk="0">
                                <a:moveTo>
                                  <a:pt x="9442" y="0"/>
                                </a:moveTo>
                                <a:cubicBezTo>
                                  <a:pt x="16879" y="3615"/>
                                  <a:pt x="21600" y="11158"/>
                                  <a:pt x="21600" y="19427"/>
                                </a:cubicBezTo>
                                <a:cubicBezTo>
                                  <a:pt x="21600" y="28071"/>
                                  <a:pt x="16445" y="35883"/>
                                  <a:pt x="8498" y="39285"/>
                                </a:cubicBezTo>
                              </a:path>
                              <a:path w="21600" h="39285" stroke="0" extrusionOk="0">
                                <a:moveTo>
                                  <a:pt x="9442" y="0"/>
                                </a:moveTo>
                                <a:cubicBezTo>
                                  <a:pt x="16879" y="3615"/>
                                  <a:pt x="21600" y="11158"/>
                                  <a:pt x="21600" y="19427"/>
                                </a:cubicBezTo>
                                <a:cubicBezTo>
                                  <a:pt x="21600" y="28071"/>
                                  <a:pt x="16445" y="35883"/>
                                  <a:pt x="8498" y="39285"/>
                                </a:cubicBezTo>
                                <a:lnTo>
                                  <a:pt x="0" y="1942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4" name="Text Box 1488"/>
                        <wps:cNvSpPr txBox="1">
                          <a:spLocks noChangeArrowheads="1"/>
                        </wps:cNvSpPr>
                        <wps:spPr bwMode="auto">
                          <a:xfrm>
                            <a:off x="9126" y="1110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735248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45" name="Line 1489"/>
                        <wps:cNvCnPr>
                          <a:cxnSpLocks noChangeShapeType="1"/>
                        </wps:cNvCnPr>
                        <wps:spPr bwMode="auto">
                          <a:xfrm>
                            <a:off x="8991" y="10479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6" name="Text Box 1490"/>
                        <wps:cNvSpPr txBox="1">
                          <a:spLocks noChangeArrowheads="1"/>
                        </wps:cNvSpPr>
                        <wps:spPr bwMode="auto">
                          <a:xfrm>
                            <a:off x="9081" y="1047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4A6F3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47" name="Line 1491"/>
                        <wps:cNvCnPr>
                          <a:cxnSpLocks noChangeShapeType="1"/>
                        </wps:cNvCnPr>
                        <wps:spPr bwMode="auto">
                          <a:xfrm flipH="1">
                            <a:off x="7911" y="10389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48" name="Group 1492"/>
                        <wpg:cNvGrpSpPr>
                          <a:grpSpLocks/>
                        </wpg:cNvGrpSpPr>
                        <wpg:grpSpPr bwMode="auto">
                          <a:xfrm rot="16200000" flipV="1">
                            <a:off x="7833" y="11007"/>
                            <a:ext cx="442" cy="465"/>
                            <a:chOff x="578" y="12046"/>
                            <a:chExt cx="442" cy="465"/>
                          </a:xfrm>
                        </wpg:grpSpPr>
                        <wps:wsp>
                          <wps:cNvPr id="1049" name="Rectangle 14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8" y="12294"/>
                              <a:ext cx="360" cy="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0" name="Line 1494"/>
                          <wps:cNvCnPr>
                            <a:cxnSpLocks noChangeShapeType="1"/>
                          </wps:cNvCnPr>
                          <wps:spPr bwMode="auto">
                            <a:xfrm rot="-5400000" flipH="1" flipV="1">
                              <a:off x="636" y="12025"/>
                              <a:ext cx="326" cy="4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1" name="Line 14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" y="12046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52" name="Oval 1496"/>
                        <wps:cNvSpPr>
                          <a:spLocks noChangeArrowheads="1"/>
                        </wps:cNvSpPr>
                        <wps:spPr bwMode="auto">
                          <a:xfrm>
                            <a:off x="7881" y="1209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3" name="Oval 1497"/>
                        <wps:cNvSpPr>
                          <a:spLocks noChangeArrowheads="1"/>
                        </wps:cNvSpPr>
                        <wps:spPr bwMode="auto">
                          <a:xfrm>
                            <a:off x="7896" y="1038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4" name="Text Box 1498"/>
                        <wps:cNvSpPr txBox="1">
                          <a:spLocks noChangeArrowheads="1"/>
                        </wps:cNvSpPr>
                        <wps:spPr bwMode="auto">
                          <a:xfrm>
                            <a:off x="7827" y="10029"/>
                            <a:ext cx="219" cy="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55" name="Line 1499"/>
                        <wps:cNvCnPr>
                          <a:cxnSpLocks noChangeShapeType="1"/>
                        </wps:cNvCnPr>
                        <wps:spPr bwMode="auto">
                          <a:xfrm>
                            <a:off x="7731" y="10884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6" name="Line 1500"/>
                        <wps:cNvCnPr>
                          <a:cxnSpLocks noChangeShapeType="1"/>
                        </wps:cNvCnPr>
                        <wps:spPr bwMode="auto">
                          <a:xfrm>
                            <a:off x="7176" y="10419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7" name="Line 1501"/>
                        <wps:cNvCnPr>
                          <a:cxnSpLocks noChangeShapeType="1"/>
                        </wps:cNvCnPr>
                        <wps:spPr bwMode="auto">
                          <a:xfrm flipH="1">
                            <a:off x="6876" y="10419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58" name="Group 1502"/>
                        <wpg:cNvGrpSpPr>
                          <a:grpSpLocks/>
                        </wpg:cNvGrpSpPr>
                        <wpg:grpSpPr bwMode="auto">
                          <a:xfrm>
                            <a:off x="6621" y="11034"/>
                            <a:ext cx="510" cy="524"/>
                            <a:chOff x="5858" y="12819"/>
                            <a:chExt cx="510" cy="524"/>
                          </a:xfrm>
                        </wpg:grpSpPr>
                        <wps:wsp>
                          <wps:cNvPr id="1059" name="Oval 1503"/>
                          <wps:cNvSpPr>
                            <a:spLocks noChangeAspect="1" noChangeArrowheads="1"/>
                          </wps:cNvSpPr>
                          <wps:spPr bwMode="auto">
                            <a:xfrm flipV="1">
                              <a:off x="5858" y="12834"/>
                              <a:ext cx="510" cy="50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060" name="Group 1504"/>
                          <wpg:cNvGrpSpPr>
                            <a:grpSpLocks/>
                          </wpg:cNvGrpSpPr>
                          <wpg:grpSpPr bwMode="auto">
                            <a:xfrm rot="5400000" flipH="1">
                              <a:off x="5860" y="12982"/>
                              <a:ext cx="510" cy="183"/>
                              <a:chOff x="10907" y="10147"/>
                              <a:chExt cx="510" cy="183"/>
                            </a:xfrm>
                          </wpg:grpSpPr>
                          <wpg:grpSp>
                            <wpg:cNvPr id="1061" name="Group 1505"/>
                            <wpg:cNvGrpSpPr>
                              <a:grpSpLocks/>
                            </wpg:cNvGrpSpPr>
                            <wpg:grpSpPr bwMode="auto">
                              <a:xfrm rot="5400000">
                                <a:off x="11058" y="10130"/>
                                <a:ext cx="183" cy="217"/>
                                <a:chOff x="5510" y="12582"/>
                                <a:chExt cx="240" cy="300"/>
                              </a:xfrm>
                            </wpg:grpSpPr>
                            <wpg:grpSp>
                              <wpg:cNvPr id="1062" name="Group 15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510" y="12582"/>
                                  <a:ext cx="240" cy="180"/>
                                  <a:chOff x="5585" y="12627"/>
                                  <a:chExt cx="240" cy="180"/>
                                </a:xfrm>
                              </wpg:grpSpPr>
                              <wps:wsp>
                                <wps:cNvPr id="1063" name="Line 1507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5585" y="12627"/>
                                    <a:ext cx="120" cy="18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64" name="Line 150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705" y="12627"/>
                                    <a:ext cx="120" cy="18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g:grpSp>
                              <wpg:cNvPr id="1065" name="Group 150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510" y="12702"/>
                                  <a:ext cx="240" cy="180"/>
                                  <a:chOff x="5585" y="12627"/>
                                  <a:chExt cx="240" cy="180"/>
                                </a:xfrm>
                              </wpg:grpSpPr>
                              <wps:wsp>
                                <wps:cNvPr id="1066" name="Line 1510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5585" y="12627"/>
                                    <a:ext cx="120" cy="18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67" name="Line 151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705" y="12627"/>
                                    <a:ext cx="120" cy="18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068" name="Line 1512"/>
                            <wps:cNvCnPr>
                              <a:cxnSpLocks noChangeShapeType="1"/>
                            </wps:cNvCnPr>
                            <wps:spPr bwMode="auto">
                              <a:xfrm rot="5400000" flipV="1">
                                <a:off x="11333" y="10156"/>
                                <a:ext cx="2" cy="167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69" name="Line 1513"/>
                            <wps:cNvCnPr>
                              <a:cxnSpLocks noChangeShapeType="1"/>
                            </wps:cNvCnPr>
                            <wps:spPr bwMode="auto">
                              <a:xfrm rot="5400000" flipH="1" flipV="1">
                                <a:off x="11034" y="10112"/>
                                <a:ext cx="2" cy="25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17" o:spid="_x0000_s1789" style="position:absolute;left:0;text-align:left;margin-left:24pt;margin-top:26.65pt;width:220.5pt;height:151.8pt;z-index:251673600" coordorigin="6561,10014" coordsize="4410,30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">
                <v:shape id="Text Box 1462" o:spid="_x0000_s1790" type="#_x0000_t202" style="position:absolute;left:7281;top:11214;width:393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" stroked="f">
                  <v:textbox inset="0,0,0,0">
                    <w:txbxContent>
                      <w:p w:rsidR="00C0474E" w:rsidRPr="0094010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spellStart"/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аб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463" o:spid="_x0000_s1791" type="#_x0000_t202" style="position:absolute;left:7806;top:12189;width:2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" stroked="f">
                  <v:textbox inset="0,0,0,0">
                    <w:txbxContent>
                      <w:p w:rsidR="00C0474E" w:rsidRPr="0094010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б</w:t>
                        </w:r>
                      </w:p>
                    </w:txbxContent>
                  </v:textbox>
                </v:shape>
                <v:shape id="Text Box 1464" o:spid="_x0000_s1792" type="#_x0000_t202" style="position:absolute;left:9756;top:1146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465" o:spid="_x0000_s1793" type="#_x0000_t202" style="position:absolute;left:10611;top:11484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1466" o:spid="_x0000_s1794" type="#_x0000_t202" style="position:absolute;left:9801;top:1001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" stroked="f">
                  <v:textbox inset="0,0,0,0">
                    <w:txbxContent>
                      <w:p w:rsidR="00C0474E" w:rsidRPr="004A6F3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467" o:spid="_x0000_s1795" type="#_x0000_t202" style="position:absolute;left:8166;top:1122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S</w:t>
                        </w:r>
                      </w:p>
                    </w:txbxContent>
                  </v:textbox>
                </v:shape>
                <v:shape id="Text Box 1468" o:spid="_x0000_s1796" type="#_x0000_t202" style="position:absolute;left:7221;top:1049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J</w:t>
                        </w:r>
                      </w:p>
                    </w:txbxContent>
                  </v:textbox>
                </v:shape>
                <v:line id="Line 1469" o:spid="_x0000_s1797" style="position:absolute;flip:x;visibility:visible;mso-wrap-style:square" from="8976,10419" to="8984,12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"/>
                <v:line id="Line 1470" o:spid="_x0000_s1798" style="position:absolute;visibility:visible;mso-wrap-style:square" from="6861,10419" to="10431,10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ugUxAAAAN0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ySyF32/iCXL5AwAA//8DAFBLAQItABQABgAIAAAAIQDb4fbL7gAAAIUBAAATAAAAAAAAAAAA&#10;AAAAAAAAAABbQ29udGVudF9UeXBlc10ueG1sUEsBAi0AFAAGAAgAAAAhAFr0LFu/AAAAFQEAAAsA&#10;AAAAAAAAAAAAAAAAHwEAAF9yZWxzLy5yZWxzUEsBAi0AFAAGAAgAAAAhAJC+6BTEAAAA3QAAAA8A&#10;AAAAAAAAAAAAAAAABwIAAGRycy9kb3ducmV2LnhtbFBLBQYAAAAAAwADALcAAAD4AgAAAAA=&#10;"/>
                <v:shape id="Text Box 1471" o:spid="_x0000_s1799" type="#_x0000_t202" style="position:absolute;left:7649;top:12459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" stroked="f">
                  <v:textbox inset=",0,,0"/>
                </v:shape>
                <v:shape id="Text Box 1472" o:spid="_x0000_s1800" type="#_x0000_t202" style="position:absolute;left:7785;top:12549;width:1665;height:5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" stroked="f">
                  <v:textbox>
                    <w:txbxContent>
                      <w:p w:rsidR="00C0474E" w:rsidRPr="00D8797D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3</w:t>
                        </w:r>
                      </w:p>
                    </w:txbxContent>
                  </v:textbox>
                </v:shape>
                <v:oval id="Oval 1473" o:spid="_x0000_s1801" style="position:absolute;left:8961;top:1038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" fillcolor="black"/>
                <v:oval id="Oval 1474" o:spid="_x0000_s1802" style="position:absolute;left:8946;top:12114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" fillcolor="black"/>
                <v:line id="Line 1475" o:spid="_x0000_s1803" style="position:absolute;visibility:visible;mso-wrap-style:square" from="6861,12129" to="10431,12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ua9xAAAAN0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J5Mx3L6JJ8j5FQAA//8DAFBLAQItABQABgAIAAAAIQDb4fbL7gAAAIUBAAATAAAAAAAAAAAA&#10;AAAAAAAAAABbQ29udGVudF9UeXBlc10ueG1sUEsBAi0AFAAGAAgAAAAhAFr0LFu/AAAAFQEAAAsA&#10;AAAAAAAAAAAAAAAAHwEAAF9yZWxzLy5yZWxzUEsBAi0AFAAGAAgAAAAhAJqO5r3EAAAA3QAAAA8A&#10;AAAAAAAAAAAAAAAABwIAAGRycy9kb3ducmV2LnhtbFBLBQYAAAAAAwADALcAAAD4AgAAAAA=&#10;"/>
                <v:line id="Line 1476" o:spid="_x0000_s1804" style="position:absolute;flip:x;visibility:visible;mso-wrap-style:square" from="10417,10419" to="10425,12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"/>
                <v:shape id="Text Box 1477" o:spid="_x0000_s1805" type="#_x0000_t202" style="position:absolute;left:6561;top:1071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J</w:t>
                        </w:r>
                      </w:p>
                    </w:txbxContent>
                  </v:textbox>
                </v:shape>
                <v:shape id="Text Box 1478" o:spid="_x0000_s1806" type="#_x0000_t202" style="position:absolute;left:10551;top:10794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rect id="Rectangle 1479" o:spid="_x0000_s1807" style="position:absolute;left:10148;top:10882;width:511;height:215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"/>
                <v:line id="Line 1480" o:spid="_x0000_s1808" style="position:absolute;visibility:visible;mso-wrap-style:square" from="9801,10419" to="10041,10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">
                  <v:stroke endarrow="block"/>
                </v:line>
                <v:line id="Line 1481" o:spid="_x0000_s1809" style="position:absolute;visibility:visible;mso-wrap-style:square" from="10131,11394" to="10131,11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">
                  <v:stroke endarrow="block"/>
                </v:line>
                <v:group id="Group 1482" o:spid="_x0000_s1810" style="position:absolute;left:10377;top:11448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">
                  <v:line id="Line 1483" o:spid="_x0000_s1811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jUC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" strokeweight="1pt"/>
                  <v:line id="Line 1484" o:spid="_x0000_s1812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u/i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oVfvpER9PwXAAD//wMAUEsBAi0AFAAGAAgAAAAhANvh9svuAAAAhQEAABMAAAAAAAAA&#10;AAAAAAAAAAAAAFtDb250ZW50X1R5cGVzXS54bWxQSwECLQAUAAYACAAAACEAWvQsW78AAAAVAQAA&#10;CwAAAAAAAAAAAAAAAAAfAQAAX3JlbHMvLnJlbHNQSwECLQAUAAYACAAAACEAnbbv4sYAAADdAAAA&#10;DwAAAAAAAAAAAAAAAAAHAgAAZHJzL2Rvd25yZXYueG1sUEsFBgAAAAADAAMAtwAAAPoCAAAAAA==&#10;" strokeweight="1pt"/>
                  <v:oval id="Oval 1485" o:spid="_x0000_s1813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" stroked="f">
                    <o:lock v:ext="edit" aspectratio="t"/>
                  </v:oval>
                </v:group>
                <v:rect id="Rectangle 1486" o:spid="_x0000_s1814" style="position:absolute;left:8723;top:11182;width:511;height:215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"/>
                <v:shape id="Arc 1487" o:spid="_x0000_s1815" style="position:absolute;left:9216;top:10674;width:757;height:911;visibility:visible;mso-wrap-style:square;v-text-anchor:top" coordsize="21600,39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" path="m9442,nfc16879,3615,21600,11158,21600,19427v,8644,-5155,16456,-13102,19858em9442,nsc16879,3615,21600,11158,21600,19427v,8644,-5155,16456,-13102,19858l,19427,9442,xe" filled="f">
                  <v:stroke endarrow="block"/>
                  <v:path arrowok="t" o:extrusionok="f" o:connecttype="custom" o:connectlocs="331,0;298,911;0,451" o:connectangles="0,0,0"/>
                </v:shape>
                <v:shape id="Text Box 1488" o:spid="_x0000_s1816" type="#_x0000_t202" style="position:absolute;left:9126;top:1110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" stroked="f">
                  <v:textbox inset="0,0,0,0">
                    <w:txbxContent>
                      <w:p w:rsidR="00C0474E" w:rsidRPr="00735248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1489" o:spid="_x0000_s1817" style="position:absolute;visibility:visible;mso-wrap-style:square" from="8991,10479" to="8991,10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">
                  <v:stroke endarrow="block"/>
                </v:line>
                <v:shape id="Text Box 1490" o:spid="_x0000_s1818" type="#_x0000_t202" style="position:absolute;left:9081;top:1047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" stroked="f">
                  <v:textbox inset="0,0,0,0">
                    <w:txbxContent>
                      <w:p w:rsidR="00C0474E" w:rsidRPr="004A6F3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1491" o:spid="_x0000_s1819" style="position:absolute;flip:x;visibility:visible;mso-wrap-style:square" from="7911,10389" to="7919,12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"/>
                <v:group id="Group 1492" o:spid="_x0000_s1820" style="position:absolute;left:7833;top:11007;width:442;height:465;rotation:90;flip:y" coordorigin="578,12046" coordsize="442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">
                  <v:rect id="Rectangle 1493" o:spid="_x0000_s1821" style="position:absolute;left:578;top:12294;width:360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" stroked="f"/>
                  <v:line id="Line 1494" o:spid="_x0000_s1822" style="position:absolute;rotation:-90;flip:x y;visibility:visible;mso-wrap-style:square" from="636,12025" to="962,12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"/>
                  <v:line id="Line 1495" o:spid="_x0000_s1823" style="position:absolute;visibility:visible;mso-wrap-style:square" from="938,12046" to="938,1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"/>
                </v:group>
                <v:oval id="Oval 1496" o:spid="_x0000_s1824" style="position:absolute;left:7881;top:1209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" fillcolor="black"/>
                <v:oval id="Oval 1497" o:spid="_x0000_s1825" style="position:absolute;left:7896;top:1038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" fillcolor="black"/>
                <v:shape id="Text Box 1498" o:spid="_x0000_s1826" type="#_x0000_t202" style="position:absolute;left:7827;top:10029;width:2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line id="Line 1499" o:spid="_x0000_s1827" style="position:absolute;visibility:visible;mso-wrap-style:square" from="7731,10884" to="7731,117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">
                  <v:stroke endarrow="block"/>
                </v:line>
                <v:line id="Line 1500" o:spid="_x0000_s1828" style="position:absolute;visibility:visible;mso-wrap-style:square" from="7176,10419" to="7416,10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">
                  <v:stroke endarrow="block"/>
                </v:line>
                <v:line id="Line 1501" o:spid="_x0000_s1829" style="position:absolute;flip:x;visibility:visible;mso-wrap-style:square" from="6876,10419" to="6884,12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"/>
                <v:group id="Group 1502" o:spid="_x0000_s1830" style="position:absolute;left:6621;top:11034;width:510;height:524" coordorigin="5858,12819" coordsize="510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0p4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k5Xgyjcygs5/AQAA//8DAFBLAQItABQABgAIAAAAIQDb4fbL7gAAAIUBAAATAAAAAAAA&#10;AAAAAAAAAAAAAABbQ29udGVudF9UeXBlc10ueG1sUEsBAi0AFAAGAAgAAAAhAFr0LFu/AAAAFQEA&#10;AAsAAAAAAAAAAAAAAAAAHwEAAF9yZWxzLy5yZWxzUEsBAi0AFAAGAAgAAAAhAIJfSnjHAAAA3QAA&#10;AA8AAAAAAAAAAAAAAAAABwIAAGRycy9kb3ducmV2LnhtbFBLBQYAAAAAAwADALcAAAD7AgAAAAA=&#10;">
                  <v:oval id="Oval 1503" o:spid="_x0000_s1831" style="position:absolute;left:5858;top:12834;width:510;height:509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">
                    <o:lock v:ext="edit" aspectratio="t"/>
                  </v:oval>
                  <v:group id="Group 1504" o:spid="_x0000_s1832" style="position:absolute;left:5860;top:12982;width:510;height:183;rotation:-90;flip:x" coordorigin="10907,10147" coordsize="510,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">
                    <v:group id="Group 1505" o:spid="_x0000_s1833" style="position:absolute;left:11058;top:10130;width:183;height:217;rotation:90" coordorigin="5510,12582" coordsize="240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">
                      <v:group id="Group 1506" o:spid="_x0000_s1834" style="position:absolute;left:5510;top:12582;width:240;height:180" coordorigin="5585,12627" coordsize="24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27cvwwAAAN0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D9azuD5TThBbv8BAAD//wMAUEsBAi0AFAAGAAgAAAAhANvh9svuAAAAhQEAABMAAAAAAAAAAAAA&#10;AAAAAAAAAFtDb250ZW50X1R5cGVzXS54bWxQSwECLQAUAAYACAAAACEAWvQsW78AAAAVAQAACwAA&#10;AAAAAAAAAAAAAAAfAQAAX3JlbHMvLnJlbHNQSwECLQAUAAYACAAAACEALdu3L8MAAADdAAAADwAA&#10;AAAAAAAAAAAAAAAHAgAAZHJzL2Rvd25yZXYueG1sUEsFBgAAAAADAAMAtwAAAPcCAAAAAA==&#10;">
                        <v:line id="Line 1507" o:spid="_x0000_s1835" style="position:absolute;flip:y;visibility:visible;mso-wrap-style:square" from="5585,12627" to="5705,12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" strokeweight="1pt"/>
                        <v:line id="Line 1508" o:spid="_x0000_s1836" style="position:absolute;visibility:visible;mso-wrap-style:square" from="5705,12627" to="5825,12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" strokeweight="1pt"/>
                      </v:group>
                      <v:group id="Group 1509" o:spid="_x0000_s1837" style="position:absolute;left:5510;top:12702;width:240;height:180" coordorigin="5585,12627" coordsize="24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">
                        <v:line id="Line 1510" o:spid="_x0000_s1838" style="position:absolute;flip:y;visibility:visible;mso-wrap-style:square" from="5585,12627" to="5705,12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" strokeweight="1pt"/>
                        <v:line id="Line 1511" o:spid="_x0000_s1839" style="position:absolute;visibility:visible;mso-wrap-style:square" from="5705,12627" to="5825,12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" strokeweight="1pt"/>
                      </v:group>
                    </v:group>
                    <v:line id="Line 1512" o:spid="_x0000_s1840" style="position:absolute;rotation:-90;flip:y;visibility:visible;mso-wrap-style:square" from="11333,10156" to="11335,10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" strokeweight="1pt"/>
                    <v:line id="Line 1513" o:spid="_x0000_s1841" style="position:absolute;rotation:90;flip:x y;visibility:visible;mso-wrap-style:square" from="11034,10112" to="11036,103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" strokeweight="1pt"/>
                  </v:group>
                </v:group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лектричне коло (рис. 6.3) підключене до джерела постійного струму. Визначити закони зміни струмів в гілках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напруги на вході кол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аб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ісля вимкнення вимикача, якщо 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1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br/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J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2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С=10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к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tabs>
          <w:tab w:val="num" w:pos="-288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уємо напрямок перехідних струмів в гілках.</w:t>
      </w:r>
    </w:p>
    <w:p w:rsidR="007103B2" w:rsidRPr="007103B2" w:rsidRDefault="007103B2" w:rsidP="007103B2">
      <w:pPr>
        <w:numPr>
          <w:ilvl w:val="0"/>
          <w:numId w:val="11"/>
        </w:numPr>
        <w:tabs>
          <w:tab w:val="clear" w:pos="720"/>
          <w:tab w:val="num" w:pos="-108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аємо незалежні початкові умови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(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0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)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кола до комутації:</w: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 як джерело струму замкнене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накоротк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 то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(0)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аб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(0)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кладемо рівняння за 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-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м законом Кірхгофа для вузла «а»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left="3528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1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і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2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J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left="3528" w:firstLine="720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num" w:pos="720"/>
        </w:tabs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Наступні перетворення будемо здійснювати відносно струму. </w: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аховуючи, що: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30"/>
          <w:sz w:val="28"/>
          <w:szCs w:val="28"/>
          <w:lang w:val="ru-RU" w:eastAsia="ru-RU"/>
        </w:rPr>
        <w:pict>
          <v:shape id="_x0000_i1185" type="#_x0000_t75" style="width:105pt;height:41.5pt">
            <v:imagedata r:id="rId63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римаємо: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186" type="#_x0000_t75" style="width:123pt;height:19pt">
            <v:imagedata r:id="rId636" o:title=""/>
          </v:shape>
        </w:pict>
      </w:r>
    </w:p>
    <w:p w:rsidR="007103B2" w:rsidRPr="007103B2" w:rsidRDefault="007103B2" w:rsidP="007103B2">
      <w:pPr>
        <w:tabs>
          <w:tab w:val="num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бо, враховуючи, що  </w:t>
      </w:r>
      <w:r w:rsidR="00C0474E">
        <w:rPr>
          <w:rFonts w:ascii="Times New Roman" w:eastAsia="Times New Roman" w:hAnsi="Times New Roman" w:cs="Times New Roman"/>
          <w:position w:val="-28"/>
          <w:sz w:val="28"/>
          <w:szCs w:val="28"/>
          <w:lang w:val="ru-RU" w:eastAsia="ru-RU"/>
        </w:rPr>
        <w:pict>
          <v:shape id="_x0000_i1187" type="#_x0000_t75" style="width:65.5pt;height:36pt">
            <v:imagedata r:id="rId637" o:title=""/>
          </v:shape>
        </w:pict>
      </w:r>
    </w:p>
    <w:p w:rsidR="007103B2" w:rsidRPr="007103B2" w:rsidRDefault="00C0474E" w:rsidP="007103B2">
      <w:pPr>
        <w:tabs>
          <w:tab w:val="num" w:pos="-180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val="ru-RU" w:eastAsia="ru-RU"/>
        </w:rPr>
        <w:pict>
          <v:shape id="_x0000_i1188" type="#_x0000_t75" style="width:151pt;height:35pt">
            <v:imagedata r:id="rId638" o:title=""/>
          </v:shape>
        </w:pict>
      </w: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рішимо отримане рівняння, рішення будемо шукати в вигляді: 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val="ru-RU" w:eastAsia="ru-RU"/>
        </w:rPr>
        <w:pict>
          <v:shape id="_x0000_i1189" type="#_x0000_t75" style="width:74.5pt;height:20.5pt">
            <v:imagedata r:id="rId639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val="ru-RU" w:eastAsia="ru-RU"/>
        </w:rPr>
        <w:pict>
          <v:shape id="_x0000_i1190" type="#_x0000_t75" style="width:166.5pt;height:21pt">
            <v:imagedata r:id="rId64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191" type="#_x0000_t75" style="width:67.5pt;height:22.5pt">
            <v:imagedata r:id="rId641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рінь характеристичного рівняння, рівний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val="ru-RU" w:eastAsia="ru-RU"/>
        </w:rPr>
        <w:pict>
          <v:shape id="_x0000_i1192" type="#_x0000_t75" style="width:200pt;height:36pt">
            <v:imagedata r:id="rId64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м чином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val="ru-RU" w:eastAsia="ru-RU"/>
        </w:rPr>
        <w:pict>
          <v:shape id="_x0000_i1193" type="#_x0000_t75" style="width:142.5pt;height:22.5pt">
            <v:imagedata r:id="rId64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сталу інтегрування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з початкових умов при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=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val="ru-RU" w:eastAsia="ru-RU"/>
        </w:rPr>
        <w:pict>
          <v:shape id="_x0000_i1194" type="#_x0000_t75" style="width:226pt;height:19pt">
            <v:imagedata r:id="rId644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ді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195" type="#_x0000_t75" style="width:109.5pt;height:20.5pt">
            <v:imagedata r:id="rId645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перехідні струми в гілках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46"/>
          <w:sz w:val="28"/>
          <w:szCs w:val="28"/>
          <w:lang w:val="ru-RU" w:eastAsia="ru-RU"/>
        </w:rPr>
        <w:lastRenderedPageBreak/>
        <w:pict>
          <v:shape id="_x0000_i1196" type="#_x0000_t75" style="width:229.5pt;height:55.5pt">
            <v:imagedata r:id="rId646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1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напругу на вході кола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val="ru-RU" w:eastAsia="ru-RU"/>
        </w:rPr>
        <w:pict>
          <v:shape id="_x0000_i1197" type="#_x0000_t75" style="width:268.5pt;height:25pt">
            <v:imagedata r:id="rId64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4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125730</wp:posOffset>
                </wp:positionV>
                <wp:extent cx="3143250" cy="1918335"/>
                <wp:effectExtent l="3810" t="0" r="0" b="0"/>
                <wp:wrapSquare wrapText="bothSides"/>
                <wp:docPr id="971" name="Группа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43250" cy="1918335"/>
                          <a:chOff x="1971" y="7740"/>
                          <a:chExt cx="4950" cy="3021"/>
                        </a:xfrm>
                      </wpg:grpSpPr>
                      <wps:wsp>
                        <wps:cNvPr id="972" name="Text Box 1515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8358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73" name="Line 1516"/>
                        <wps:cNvCnPr>
                          <a:cxnSpLocks noChangeShapeType="1"/>
                        </wps:cNvCnPr>
                        <wps:spPr bwMode="auto">
                          <a:xfrm>
                            <a:off x="2331" y="8283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4" name="Oval 1517"/>
                        <wps:cNvSpPr>
                          <a:spLocks noChangeArrowheads="1"/>
                        </wps:cNvSpPr>
                        <wps:spPr bwMode="auto">
                          <a:xfrm>
                            <a:off x="2286" y="9813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5" name="Arc 1518"/>
                        <wps:cNvSpPr>
                          <a:spLocks/>
                        </wps:cNvSpPr>
                        <wps:spPr bwMode="auto">
                          <a:xfrm rot="5400000" flipH="1" flipV="1">
                            <a:off x="5201" y="8182"/>
                            <a:ext cx="740" cy="848"/>
                          </a:xfrm>
                          <a:custGeom>
                            <a:avLst/>
                            <a:gdLst>
                              <a:gd name="G0" fmla="+- 0 0 0"/>
                              <a:gd name="G1" fmla="+- 20057 0 0"/>
                              <a:gd name="G2" fmla="+- 21600 0 0"/>
                              <a:gd name="T0" fmla="*/ 8019 w 21600"/>
                              <a:gd name="T1" fmla="*/ 0 h 40830"/>
                              <a:gd name="T2" fmla="*/ 5920 w 21600"/>
                              <a:gd name="T3" fmla="*/ 40830 h 40830"/>
                              <a:gd name="T4" fmla="*/ 0 w 21600"/>
                              <a:gd name="T5" fmla="*/ 20057 h 408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40830" fill="none" extrusionOk="0">
                                <a:moveTo>
                                  <a:pt x="8018" y="0"/>
                                </a:moveTo>
                                <a:cubicBezTo>
                                  <a:pt x="16221" y="3279"/>
                                  <a:pt x="21600" y="11223"/>
                                  <a:pt x="21600" y="20057"/>
                                </a:cubicBezTo>
                                <a:cubicBezTo>
                                  <a:pt x="21600" y="29706"/>
                                  <a:pt x="15199" y="38185"/>
                                  <a:pt x="5919" y="40829"/>
                                </a:cubicBezTo>
                              </a:path>
                              <a:path w="21600" h="40830" stroke="0" extrusionOk="0">
                                <a:moveTo>
                                  <a:pt x="8018" y="0"/>
                                </a:moveTo>
                                <a:cubicBezTo>
                                  <a:pt x="16221" y="3279"/>
                                  <a:pt x="21600" y="11223"/>
                                  <a:pt x="21600" y="20057"/>
                                </a:cubicBezTo>
                                <a:cubicBezTo>
                                  <a:pt x="21600" y="29706"/>
                                  <a:pt x="15199" y="38185"/>
                                  <a:pt x="5919" y="40829"/>
                                </a:cubicBezTo>
                                <a:lnTo>
                                  <a:pt x="0" y="2005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6" name="Text Box 1519"/>
                        <wps:cNvSpPr txBox="1">
                          <a:spLocks noChangeArrowheads="1"/>
                        </wps:cNvSpPr>
                        <wps:spPr bwMode="auto">
                          <a:xfrm>
                            <a:off x="3096" y="8253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6027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77" name="Text Box 1520"/>
                        <wps:cNvSpPr txBox="1">
                          <a:spLocks noChangeArrowheads="1"/>
                        </wps:cNvSpPr>
                        <wps:spPr bwMode="auto">
                          <a:xfrm>
                            <a:off x="1971" y="8823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78" name="Text Box 1521"/>
                        <wps:cNvSpPr txBox="1">
                          <a:spLocks noChangeArrowheads="1"/>
                        </wps:cNvSpPr>
                        <wps:spPr bwMode="auto">
                          <a:xfrm>
                            <a:off x="3756" y="9900"/>
                            <a:ext cx="219" cy="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94010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б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79" name="Text Box 1522"/>
                        <wps:cNvSpPr txBox="1">
                          <a:spLocks noChangeArrowheads="1"/>
                        </wps:cNvSpPr>
                        <wps:spPr bwMode="auto">
                          <a:xfrm>
                            <a:off x="5706" y="8926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80" name="Text Box 1523"/>
                        <wps:cNvSpPr txBox="1">
                          <a:spLocks noChangeArrowheads="1"/>
                        </wps:cNvSpPr>
                        <wps:spPr bwMode="auto">
                          <a:xfrm>
                            <a:off x="6561" y="8808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81" name="Text Box 1524"/>
                        <wps:cNvSpPr txBox="1">
                          <a:spLocks noChangeArrowheads="1"/>
                        </wps:cNvSpPr>
                        <wps:spPr bwMode="auto">
                          <a:xfrm>
                            <a:off x="2496" y="8205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82" name="Line 1525"/>
                        <wps:cNvCnPr>
                          <a:cxnSpLocks noChangeShapeType="1"/>
                        </wps:cNvCnPr>
                        <wps:spPr bwMode="auto">
                          <a:xfrm flipH="1">
                            <a:off x="4926" y="8130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3" name="Line 1526"/>
                        <wps:cNvCnPr>
                          <a:cxnSpLocks noChangeShapeType="1"/>
                        </wps:cNvCnPr>
                        <wps:spPr bwMode="auto">
                          <a:xfrm>
                            <a:off x="2331" y="8130"/>
                            <a:ext cx="40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4" name="Text Box 1527"/>
                        <wps:cNvSpPr txBox="1">
                          <a:spLocks noChangeArrowheads="1"/>
                        </wps:cNvSpPr>
                        <wps:spPr bwMode="auto">
                          <a:xfrm>
                            <a:off x="3599" y="10170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985" name="Text Box 1528"/>
                        <wps:cNvSpPr txBox="1">
                          <a:spLocks noChangeArrowheads="1"/>
                        </wps:cNvSpPr>
                        <wps:spPr bwMode="auto">
                          <a:xfrm>
                            <a:off x="3735" y="10260"/>
                            <a:ext cx="1665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1013E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Oval 1529"/>
                        <wps:cNvSpPr>
                          <a:spLocks noChangeArrowheads="1"/>
                        </wps:cNvSpPr>
                        <wps:spPr bwMode="auto">
                          <a:xfrm>
                            <a:off x="4911" y="8100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7" name="Oval 1530"/>
                        <wps:cNvSpPr>
                          <a:spLocks noChangeArrowheads="1"/>
                        </wps:cNvSpPr>
                        <wps:spPr bwMode="auto">
                          <a:xfrm>
                            <a:off x="4896" y="9825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8" name="Line 1531"/>
                        <wps:cNvCnPr>
                          <a:cxnSpLocks noChangeShapeType="1"/>
                        </wps:cNvCnPr>
                        <wps:spPr bwMode="auto">
                          <a:xfrm>
                            <a:off x="2331" y="9840"/>
                            <a:ext cx="40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9" name="Line 1532"/>
                        <wps:cNvCnPr>
                          <a:cxnSpLocks noChangeShapeType="1"/>
                        </wps:cNvCnPr>
                        <wps:spPr bwMode="auto">
                          <a:xfrm flipH="1">
                            <a:off x="6367" y="8130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0" name="Line 1533"/>
                        <wps:cNvCnPr>
                          <a:cxnSpLocks noChangeShapeType="1"/>
                        </wps:cNvCnPr>
                        <wps:spPr bwMode="auto">
                          <a:xfrm>
                            <a:off x="6081" y="8718"/>
                            <a:ext cx="0" cy="5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991" name="Group 1534"/>
                        <wpg:cNvGrpSpPr>
                          <a:grpSpLocks/>
                        </wpg:cNvGrpSpPr>
                        <wpg:grpSpPr bwMode="auto">
                          <a:xfrm rot="-5400000">
                            <a:off x="6327" y="8772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992" name="Line 15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3" name="Line 15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4" name="Oval 153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95" name="Rectangle 153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673" y="8893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6" name="Text Box 1539"/>
                        <wps:cNvSpPr txBox="1">
                          <a:spLocks noChangeArrowheads="1"/>
                        </wps:cNvSpPr>
                        <wps:spPr bwMode="auto">
                          <a:xfrm>
                            <a:off x="5076" y="8820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735248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97" name="Line 1540"/>
                        <wps:cNvCnPr>
                          <a:cxnSpLocks noChangeShapeType="1"/>
                        </wps:cNvCnPr>
                        <wps:spPr bwMode="auto">
                          <a:xfrm flipH="1">
                            <a:off x="3861" y="8100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8" name="Oval 1541"/>
                        <wps:cNvSpPr>
                          <a:spLocks noChangeArrowheads="1"/>
                        </wps:cNvSpPr>
                        <wps:spPr bwMode="auto">
                          <a:xfrm>
                            <a:off x="3831" y="9810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9" name="Oval 1542"/>
                        <wps:cNvSpPr>
                          <a:spLocks noChangeArrowheads="1"/>
                        </wps:cNvSpPr>
                        <wps:spPr bwMode="auto">
                          <a:xfrm>
                            <a:off x="3846" y="8100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0" name="Text Box 1543"/>
                        <wps:cNvSpPr txBox="1">
                          <a:spLocks noChangeArrowheads="1"/>
                        </wps:cNvSpPr>
                        <wps:spPr bwMode="auto">
                          <a:xfrm>
                            <a:off x="3777" y="7740"/>
                            <a:ext cx="219" cy="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01" name="Line 1544"/>
                        <wps:cNvCnPr>
                          <a:cxnSpLocks noChangeShapeType="1"/>
                        </wps:cNvCnPr>
                        <wps:spPr bwMode="auto">
                          <a:xfrm>
                            <a:off x="2511" y="8130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2" name="Group 1545"/>
                        <wpg:cNvGrpSpPr>
                          <a:grpSpLocks/>
                        </wpg:cNvGrpSpPr>
                        <wpg:grpSpPr bwMode="auto">
                          <a:xfrm>
                            <a:off x="4251" y="7773"/>
                            <a:ext cx="442" cy="465"/>
                            <a:chOff x="578" y="12046"/>
                            <a:chExt cx="442" cy="465"/>
                          </a:xfrm>
                        </wpg:grpSpPr>
                        <wps:wsp>
                          <wps:cNvPr id="1003" name="Rectangle 1546"/>
                          <wps:cNvSpPr>
                            <a:spLocks noChangeArrowheads="1"/>
                          </wps:cNvSpPr>
                          <wps:spPr bwMode="auto">
                            <a:xfrm>
                              <a:off x="578" y="12294"/>
                              <a:ext cx="360" cy="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4" name="Line 1547"/>
                          <wps:cNvCnPr>
                            <a:cxnSpLocks noChangeShapeType="1"/>
                          </wps:cNvCnPr>
                          <wps:spPr bwMode="auto">
                            <a:xfrm rot="-5400000" flipH="1" flipV="1">
                              <a:off x="636" y="12025"/>
                              <a:ext cx="326" cy="4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5" name="Line 15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" y="12046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6" name="Text Box 1549"/>
                        <wps:cNvSpPr txBox="1">
                          <a:spLocks noChangeArrowheads="1"/>
                        </wps:cNvSpPr>
                        <wps:spPr bwMode="auto">
                          <a:xfrm>
                            <a:off x="4356" y="8133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007" name="Group 1550"/>
                        <wpg:cNvGrpSpPr>
                          <a:grpSpLocks/>
                        </wpg:cNvGrpSpPr>
                        <wpg:grpSpPr bwMode="auto">
                          <a:xfrm>
                            <a:off x="3711" y="8512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1008" name="Group 1551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1009" name="Oval 15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10" name="Oval 15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11" name="Oval 15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12" name="Oval 15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13" name="Rectangle 1556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14" name="Text Box 1557"/>
                        <wps:cNvSpPr txBox="1">
                          <a:spLocks noChangeArrowheads="1"/>
                        </wps:cNvSpPr>
                        <wps:spPr bwMode="auto">
                          <a:xfrm>
                            <a:off x="4041" y="8836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1412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15" name="Oval 1558"/>
                        <wps:cNvSpPr>
                          <a:spLocks noChangeArrowheads="1"/>
                        </wps:cNvSpPr>
                        <wps:spPr bwMode="auto">
                          <a:xfrm>
                            <a:off x="2301" y="8088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6" name="Rectangle 1559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021" y="8013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71" o:spid="_x0000_s1842" style="position:absolute;left:0;text-align:left;margin-left:6.75pt;margin-top:9.9pt;width:247.5pt;height:151.05pt;z-index:251674624" coordorigin="1971,7740" coordsize="4950,3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">
                <v:shape id="Text Box 1515" o:spid="_x0000_s1843" type="#_x0000_t202" style="position:absolute;left:5571;top:8358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1516" o:spid="_x0000_s1844" style="position:absolute;visibility:visible;mso-wrap-style:square" from="2331,8283" to="2331,9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">
                  <v:stroke endarrow="block"/>
                </v:line>
                <v:oval id="Oval 1517" o:spid="_x0000_s1845" style="position:absolute;left:2286;top:9813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"/>
                <v:shape id="Arc 1518" o:spid="_x0000_s1846" style="position:absolute;left:5201;top:8182;width:740;height:848;rotation:90;flip:x y;visibility:visible;mso-wrap-style:square;v-text-anchor:top" coordsize="21600,408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" path="m8018,nfc16221,3279,21600,11223,21600,20057v,9649,-6401,18128,-15681,20772em8018,nsc16221,3279,21600,11223,21600,20057v,9649,-6401,18128,-15681,20772l,20057,8018,xe" filled="f">
                  <v:stroke endarrow="block"/>
                  <v:path arrowok="t" o:extrusionok="f" o:connecttype="custom" o:connectlocs="275,0;203,848;0,417" o:connectangles="0,0,0"/>
                </v:shape>
                <v:shape id="Text Box 1519" o:spid="_x0000_s1847" type="#_x0000_t202" style="position:absolute;left:3096;top:8253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" stroked="f">
                  <v:textbox inset="0,0,0,0">
                    <w:txbxContent>
                      <w:p w:rsidR="00C0474E" w:rsidRPr="00C56027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Text Box 1520" o:spid="_x0000_s1848" type="#_x0000_t202" style="position:absolute;left:1971;top:8823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shape id="Text Box 1521" o:spid="_x0000_s1849" type="#_x0000_t202" style="position:absolute;left:3756;top:9900;width:2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" stroked="f">
                  <v:textbox inset="0,0,0,0">
                    <w:txbxContent>
                      <w:p w:rsidR="00C0474E" w:rsidRPr="0094010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б</w:t>
                        </w:r>
                      </w:p>
                    </w:txbxContent>
                  </v:textbox>
                </v:shape>
                <v:shape id="Text Box 1522" o:spid="_x0000_s1850" type="#_x0000_t202" style="position:absolute;left:5706;top:8926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523" o:spid="_x0000_s1851" type="#_x0000_t202" style="position:absolute;left:6561;top:8808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1524" o:spid="_x0000_s1852" type="#_x0000_t202" style="position:absolute;left:2496;top:8205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1525" o:spid="_x0000_s1853" style="position:absolute;flip:x;visibility:visible;mso-wrap-style:square" from="4926,8130" to="4934,9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"/>
                <v:line id="Line 1526" o:spid="_x0000_s1854" style="position:absolute;visibility:visible;mso-wrap-style:square" from="2331,8130" to="6381,8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"/>
                <v:shape id="Text Box 1527" o:spid="_x0000_s1855" type="#_x0000_t202" style="position:absolute;left:3599;top:10170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" stroked="f">
                  <v:textbox inset=",0,,0"/>
                </v:shape>
                <v:shape id="Text Box 1528" o:spid="_x0000_s1856" type="#_x0000_t202" style="position:absolute;left:3735;top:10260;width:1665;height:5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" stroked="f">
                  <v:textbox>
                    <w:txbxContent>
                      <w:p w:rsidR="00C0474E" w:rsidRPr="00F1013E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4</w:t>
                        </w:r>
                      </w:p>
                    </w:txbxContent>
                  </v:textbox>
                </v:shape>
                <v:oval id="Oval 1529" o:spid="_x0000_s1857" style="position:absolute;left:4911;top:8100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" fillcolor="black"/>
                <v:oval id="Oval 1530" o:spid="_x0000_s1858" style="position:absolute;left:4896;top:9825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" fillcolor="black"/>
                <v:line id="Line 1531" o:spid="_x0000_s1859" style="position:absolute;visibility:visible;mso-wrap-style:square" from="2331,9840" to="6381,9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"/>
                <v:line id="Line 1532" o:spid="_x0000_s1860" style="position:absolute;flip:x;visibility:visible;mso-wrap-style:square" from="6367,8130" to="6375,9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"/>
                <v:line id="Line 1533" o:spid="_x0000_s1861" style="position:absolute;visibility:visible;mso-wrap-style:square" from="6081,8718" to="6081,93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">
                  <v:stroke endarrow="block"/>
                </v:line>
                <v:group id="Group 1534" o:spid="_x0000_s1862" style="position:absolute;left:6327;top:8772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">
                  <v:line id="Line 1535" o:spid="_x0000_s1863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" strokeweight="1pt"/>
                  <v:line id="Line 1536" o:spid="_x0000_s1864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vSkxQAAANwAAAAPAAAAZHJzL2Rvd25yZXYueG1sRI/RagIx&#10;FETfC/2HcAt9q1ktSH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DOBvSkxQAAANwAAAAP&#10;AAAAAAAAAAAAAAAAAAcCAABkcnMvZG93bnJldi54bWxQSwUGAAAAAAMAAwC3AAAA+QIAAAAA&#10;" strokeweight="1pt"/>
                  <v:oval id="Oval 1537" o:spid="_x0000_s1865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" stroked="f">
                    <o:lock v:ext="edit" aspectratio="t"/>
                  </v:oval>
                </v:group>
                <v:rect id="Rectangle 1538" o:spid="_x0000_s1866" style="position:absolute;left:4673;top:8893;width:511;height:215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"/>
                <v:shape id="Text Box 1539" o:spid="_x0000_s1867" type="#_x0000_t202" style="position:absolute;left:5076;top:8820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" stroked="f">
                  <v:textbox inset="0,0,0,0">
                    <w:txbxContent>
                      <w:p w:rsidR="00C0474E" w:rsidRPr="00735248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1540" o:spid="_x0000_s1868" style="position:absolute;flip:x;visibility:visible;mso-wrap-style:square" from="3861,8100" to="3869,9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"/>
                <v:oval id="Oval 1541" o:spid="_x0000_s1869" style="position:absolute;left:3831;top:9810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" fillcolor="black"/>
                <v:oval id="Oval 1542" o:spid="_x0000_s1870" style="position:absolute;left:3846;top:8100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" fillcolor="black"/>
                <v:shape id="Text Box 1543" o:spid="_x0000_s1871" type="#_x0000_t202" style="position:absolute;left:3777;top:7740;width:2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line id="Line 1544" o:spid="_x0000_s1872" style="position:absolute;visibility:visible;mso-wrap-style:square" from="2511,8130" to="2751,8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">
                  <v:stroke endarrow="block"/>
                </v:line>
                <v:group id="Group 1545" o:spid="_x0000_s1873" style="position:absolute;left:4251;top:7773;width:442;height:465" coordorigin="578,12046" coordsize="442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">
                  <v:rect id="Rectangle 1546" o:spid="_x0000_s1874" style="position:absolute;left:578;top:12294;width:360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" stroked="f"/>
                  <v:line id="Line 1547" o:spid="_x0000_s1875" style="position:absolute;rotation:-90;flip:x y;visibility:visible;mso-wrap-style:square" from="636,12025" to="962,12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"/>
                  <v:line id="Line 1548" o:spid="_x0000_s1876" style="position:absolute;visibility:visible;mso-wrap-style:square" from="938,12046" to="938,1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"/>
                </v:group>
                <v:shape id="Text Box 1549" o:spid="_x0000_s1877" type="#_x0000_t202" style="position:absolute;left:4356;top:8133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S</w:t>
                        </w:r>
                      </w:p>
                    </w:txbxContent>
                  </v:textbox>
                </v:shape>
                <v:group id="Group 1550" o:spid="_x0000_s1878" style="position:absolute;left:3711;top:8512;width:269;height:956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">
                  <v:group id="Group 1551" o:spid="_x0000_s1879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7GVl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O48o2MoNe/AAAA//8DAFBLAQItABQABgAIAAAAIQDb4fbL7gAAAIUBAAATAAAAAAAA&#10;AAAAAAAAAAAAAABbQ29udGVudF9UeXBlc10ueG1sUEsBAi0AFAAGAAgAAAAhAFr0LFu/AAAAFQEA&#10;AAsAAAAAAAAAAAAAAAAAHwEAAF9yZWxzLy5yZWxzUEsBAi0AFAAGAAgAAAAhAJHsZWXHAAAA3QAA&#10;AA8AAAAAAAAAAAAAAAAABwIAAGRycy9kb3ducmV2LnhtbFBLBQYAAAAAAwADALcAAAD7AgAAAAA=&#10;">
                    <v:oval id="Oval 1552" o:spid="_x0000_s1880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"/>
                    <v:oval id="Oval 1553" o:spid="_x0000_s1881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"/>
                    <v:oval id="Oval 1554" o:spid="_x0000_s1882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"/>
                    <v:oval id="Oval 1555" o:spid="_x0000_s1883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"/>
                  </v:group>
                  <v:rect id="Rectangle 1556" o:spid="_x0000_s1884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" stroked="f"/>
                </v:group>
                <v:shape id="Text Box 1557" o:spid="_x0000_s1885" type="#_x0000_t202" style="position:absolute;left:4041;top:8836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" stroked="f">
                  <v:textbox inset="0,0,0,0">
                    <w:txbxContent>
                      <w:p w:rsidR="00C0474E" w:rsidRPr="00C51412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oval id="Oval 1558" o:spid="_x0000_s1886" style="position:absolute;left:2301;top:8088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"/>
                <v:rect id="Rectangle 1559" o:spid="_x0000_s1887" style="position:absolute;left:3021;top:8013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"/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йти перехідну напругу на обкладинках конденсатора після вимикання вимикач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колі рис. 6.4, якщо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200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in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1000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+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ψ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)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5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L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0,05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н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С=20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кФ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пр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пруга, зростаючи, досягає позитивної величини, рівної її діючому значенню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Попередньо знаходимо початкову фазу прикладеної напруг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з умови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val="ru-RU" w:eastAsia="ru-RU"/>
        </w:rPr>
        <w:pict>
          <v:shape id="_x0000_i1198" type="#_x0000_t75" style="width:138.5pt;height:36.5pt">
            <v:imagedata r:id="rId648" o:title=""/>
          </v:shape>
        </w:pic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0"/>
          <w:sz w:val="28"/>
          <w:szCs w:val="28"/>
          <w:lang w:val="ru-RU" w:eastAsia="ru-RU"/>
        </w:rPr>
        <w:pict>
          <v:shape id="_x0000_i1199" type="#_x0000_t75" style="width:124pt;height:36.5pt">
            <v:imagedata r:id="rId64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або 135°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шому випадку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ψ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45°, так як комутація виконується в той момент, коли напруга зростає в області позитивних значень. 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м чином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200" type="#_x0000_t75" style="width:147pt;height:18pt">
            <v:imagedata r:id="rId65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ходимо напругу на конденсаторі в колі до комутації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position w:val="-94"/>
          <w:sz w:val="28"/>
          <w:szCs w:val="28"/>
          <w:lang w:val="ru-RU" w:eastAsia="ru-RU"/>
        </w:rPr>
        <w:pict>
          <v:shape id="_x0000_i1201" type="#_x0000_t75" style="width:187pt;height:90.5pt">
            <v:imagedata r:id="rId651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60"/>
          <w:sz w:val="24"/>
          <w:szCs w:val="24"/>
          <w:lang w:val="ru-RU" w:eastAsia="ru-RU"/>
        </w:rPr>
        <w:pict>
          <v:shape id="_x0000_i1202" type="#_x0000_t75" style="width:330.5pt;height:51pt">
            <v:imagedata r:id="rId652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val="ru-RU"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 показовій формі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val="ru-RU" w:eastAsia="ru-RU"/>
        </w:rPr>
        <w:pict>
          <v:shape id="_x0000_i1203" type="#_x0000_t75" style="width:210.5pt;height:38.5pt">
            <v:imagedata r:id="rId65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val="ru-RU"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ереходячи до тригонометричної форми, отримаємо напругу на конденсаторі до комутації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204" type="#_x0000_t75" style="width:151pt;height:19pt">
            <v:imagedata r:id="rId654" o:title=""/>
          </v:shape>
        </w:pict>
      </w:r>
    </w:p>
    <w:p w:rsidR="007103B2" w:rsidRPr="007103B2" w:rsidRDefault="007103B2" w:rsidP="007103B2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аємо незалежні початкові умови: 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205" type="#_x0000_t75" style="width:161.5pt;height:22pt">
            <v:imagedata r:id="rId655" o:title=""/>
          </v:shape>
        </w:pict>
      </w:r>
    </w:p>
    <w:p w:rsidR="007103B2" w:rsidRPr="007103B2" w:rsidRDefault="007103B2" w:rsidP="007103B2">
      <w:pPr>
        <w:numPr>
          <w:ilvl w:val="0"/>
          <w:numId w:val="12"/>
        </w:numPr>
        <w:tabs>
          <w:tab w:val="clear" w:pos="720"/>
          <w:tab w:val="num" w:pos="36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кладемо рівняння перехідного процесу за ІІ-м законом Кірхгофа для контуру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>,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носно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:</w:t>
      </w: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position w:val="-58"/>
          <w:sz w:val="28"/>
          <w:szCs w:val="28"/>
          <w:lang w:val="ru-RU" w:eastAsia="ru-RU"/>
        </w:rPr>
        <w:pict>
          <v:shape id="_x0000_i1206" type="#_x0000_t75" style="width:140pt;height:67pt">
            <v:imagedata r:id="rId656" o:title=""/>
          </v:shape>
        </w:pict>
      </w:r>
    </w:p>
    <w:p w:rsidR="007103B2" w:rsidRPr="007103B2" w:rsidRDefault="007103B2" w:rsidP="007103B2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рішимо складено рівняння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140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42"/>
          <w:sz w:val="28"/>
          <w:szCs w:val="28"/>
          <w:lang w:val="ru-RU" w:eastAsia="ru-RU"/>
        </w:rPr>
        <w:pict>
          <v:shape id="_x0000_i1207" type="#_x0000_t75" style="width:201.5pt;height:60pt">
            <v:imagedata r:id="rId657" o:title=""/>
          </v:shape>
        </w:pict>
      </w:r>
    </w:p>
    <w:p w:rsidR="007103B2" w:rsidRPr="007103B2" w:rsidRDefault="007103B2" w:rsidP="007103B2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t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0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0)=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ус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+</w:t>
      </w:r>
      <w:proofErr w:type="spell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0)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,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16"/>
          <w:szCs w:val="16"/>
          <w:lang w:val="en-US" w:eastAsia="ru-RU"/>
        </w:rPr>
      </w:pPr>
    </w:p>
    <w:p w:rsidR="007103B2" w:rsidRPr="007103B2" w:rsidRDefault="00C0474E" w:rsidP="007103B2">
      <w:pPr>
        <w:spacing w:after="0" w:line="240" w:lineRule="auto"/>
        <w:ind w:left="2820"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position w:val="-12"/>
          <w:sz w:val="28"/>
          <w:szCs w:val="28"/>
          <w:lang w:val="ru-RU" w:eastAsia="ru-RU"/>
        </w:rPr>
        <w:pict>
          <v:shape id="_x0000_i1208" type="#_x0000_t75" style="width:104.5pt;height:20.5pt">
            <v:imagedata r:id="rId658" o:title=""/>
          </v:shape>
        </w:pict>
      </w:r>
      <w:r w:rsidR="007103B2"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му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val="ru-RU" w:eastAsia="ru-RU"/>
        </w:rPr>
        <w:pict>
          <v:shape id="_x0000_i1209" type="#_x0000_t75" style="width:103.5pt;height:23.5pt">
            <v:imagedata r:id="rId65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5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ти перехідний струм при включенні кола рис. 6.5 на постійну напругу </w:t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10" type="#_x0000_t75" style="width:63pt;height:21pt">
            <v:imagedata r:id="rId660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що </w:t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11" type="#_x0000_t75" style="width:70pt;height:22.5pt">
            <v:imagedata r:id="rId661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12" type="#_x0000_t75" style="width:73.5pt;height:22.5pt">
            <v:imagedata r:id="rId66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13" type="#_x0000_t75" style="width:73.5pt;height:21pt">
            <v:imagedata r:id="rId663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4"/>
        </w:numPr>
        <w:tabs>
          <w:tab w:val="clear" w:pos="1230"/>
          <w:tab w:val="num" w:pos="9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но до полярності прикладеної напруги вказуємо на схемі (рис. Р8.6) позитивний напрямок перехідного струму.</w:t>
      </w:r>
    </w:p>
    <w:p w:rsidR="007103B2" w:rsidRPr="007103B2" w:rsidRDefault="007103B2" w:rsidP="007103B2">
      <w:pPr>
        <w:numPr>
          <w:ilvl w:val="0"/>
          <w:numId w:val="14"/>
        </w:numPr>
        <w:tabs>
          <w:tab w:val="clear" w:pos="1230"/>
          <w:tab w:val="num" w:pos="9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підставі закону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кладемо вираз для перехідного струму в операторній формі: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58"/>
          <w:sz w:val="28"/>
          <w:szCs w:val="28"/>
          <w:lang w:eastAsia="ru-RU"/>
        </w:rPr>
        <w:pict>
          <v:shape id="_x0000_i1214" type="#_x0000_t75" style="width:211.5pt;height:74pt">
            <v:imagedata r:id="rId664" o:title=""/>
          </v:shape>
        </w:pict>
      </w:r>
      <w:r>
        <w:rPr>
          <w:rFonts w:ascii="Times New Roman" w:eastAsia="Times New Roman" w:hAnsi="Times New Roman" w:cs="Times New Roman"/>
          <w:position w:val="-30"/>
          <w:sz w:val="24"/>
          <w:szCs w:val="24"/>
          <w:lang w:eastAsia="ru-RU"/>
        </w:rPr>
        <w:pict>
          <v:shape id="_x0000_i1215" type="#_x0000_t75" style="width:152.5pt;height:40.5pt">
            <v:imagedata r:id="rId66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4"/>
        </w:numPr>
        <w:tabs>
          <w:tab w:val="clear" w:pos="1230"/>
          <w:tab w:val="num" w:pos="9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80975</wp:posOffset>
                </wp:positionH>
                <wp:positionV relativeFrom="paragraph">
                  <wp:posOffset>179705</wp:posOffset>
                </wp:positionV>
                <wp:extent cx="2403475" cy="1910080"/>
                <wp:effectExtent l="3810" t="0" r="12065" b="0"/>
                <wp:wrapSquare wrapText="bothSides"/>
                <wp:docPr id="940" name="Группа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3475" cy="1910080"/>
                          <a:chOff x="2166" y="2994"/>
                          <a:chExt cx="3785" cy="3008"/>
                        </a:xfrm>
                      </wpg:grpSpPr>
                      <wps:wsp>
                        <wps:cNvPr id="941" name="Text Box 1654"/>
                        <wps:cNvSpPr txBox="1">
                          <a:spLocks noChangeArrowheads="1"/>
                        </wps:cNvSpPr>
                        <wps:spPr bwMode="auto">
                          <a:xfrm>
                            <a:off x="4750" y="2994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1412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42" name="Line 1655"/>
                        <wps:cNvCnPr>
                          <a:cxnSpLocks noChangeShapeType="1"/>
                        </wps:cNvCnPr>
                        <wps:spPr bwMode="auto">
                          <a:xfrm>
                            <a:off x="2526" y="3659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3" name="Oval 1656"/>
                        <wps:cNvSpPr>
                          <a:spLocks noChangeArrowheads="1"/>
                        </wps:cNvSpPr>
                        <wps:spPr bwMode="auto">
                          <a:xfrm>
                            <a:off x="2481" y="518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4" name="Text Box 1657"/>
                        <wps:cNvSpPr txBox="1">
                          <a:spLocks noChangeArrowheads="1"/>
                        </wps:cNvSpPr>
                        <wps:spPr bwMode="auto">
                          <a:xfrm>
                            <a:off x="2166" y="419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72C4A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45" name="Text Box 1658"/>
                        <wps:cNvSpPr txBox="1">
                          <a:spLocks noChangeArrowheads="1"/>
                        </wps:cNvSpPr>
                        <wps:spPr bwMode="auto">
                          <a:xfrm>
                            <a:off x="2691" y="3581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46" name="Line 1659"/>
                        <wps:cNvCnPr>
                          <a:cxnSpLocks noChangeShapeType="1"/>
                        </wps:cNvCnPr>
                        <wps:spPr bwMode="auto">
                          <a:xfrm flipH="1">
                            <a:off x="5731" y="3506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7" name="Line 1660"/>
                        <wps:cNvCnPr>
                          <a:cxnSpLocks noChangeShapeType="1"/>
                        </wps:cNvCnPr>
                        <wps:spPr bwMode="auto">
                          <a:xfrm>
                            <a:off x="2526" y="3506"/>
                            <a:ext cx="317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8" name="Text Box 1661"/>
                        <wps:cNvSpPr txBox="1">
                          <a:spLocks noChangeArrowheads="1"/>
                        </wps:cNvSpPr>
                        <wps:spPr bwMode="auto">
                          <a:xfrm>
                            <a:off x="3794" y="5546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949" name="Text Box 1662"/>
                        <wps:cNvSpPr txBox="1">
                          <a:spLocks noChangeArrowheads="1"/>
                        </wps:cNvSpPr>
                        <wps:spPr bwMode="auto">
                          <a:xfrm>
                            <a:off x="3425" y="5501"/>
                            <a:ext cx="1623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1013E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C4585E">
                                <w:rPr>
                                  <w:sz w:val="28"/>
                                  <w:szCs w:val="28"/>
                                </w:rPr>
                                <w:t xml:space="preserve">Рис.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6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0" name="Line 1663"/>
                        <wps:cNvCnPr>
                          <a:cxnSpLocks noChangeShapeType="1"/>
                        </wps:cNvCnPr>
                        <wps:spPr bwMode="auto">
                          <a:xfrm>
                            <a:off x="2526" y="5216"/>
                            <a:ext cx="317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1" name="Line 1664"/>
                        <wps:cNvCnPr>
                          <a:cxnSpLocks noChangeShapeType="1"/>
                        </wps:cNvCnPr>
                        <wps:spPr bwMode="auto">
                          <a:xfrm>
                            <a:off x="2706" y="3506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2" name="Text Box 1665"/>
                        <wps:cNvSpPr txBox="1">
                          <a:spLocks noChangeArrowheads="1"/>
                        </wps:cNvSpPr>
                        <wps:spPr bwMode="auto">
                          <a:xfrm>
                            <a:off x="3405" y="3027"/>
                            <a:ext cx="249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96196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953" name="Group 1666"/>
                        <wpg:cNvGrpSpPr>
                          <a:grpSpLocks/>
                        </wpg:cNvGrpSpPr>
                        <wpg:grpSpPr bwMode="auto">
                          <a:xfrm rot="-5400000">
                            <a:off x="4692" y="3042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954" name="Group 1667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955" name="Oval 16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56" name="Oval 16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57" name="Oval 16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58" name="Oval 16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9" name="Rectangle 1672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0" name="Oval 1673"/>
                        <wps:cNvSpPr>
                          <a:spLocks noChangeArrowheads="1"/>
                        </wps:cNvSpPr>
                        <wps:spPr bwMode="auto">
                          <a:xfrm>
                            <a:off x="2496" y="3464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1" name="Rectangle 1674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906" y="509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2" name="Text Box 1675"/>
                        <wps:cNvSpPr txBox="1">
                          <a:spLocks noChangeArrowheads="1"/>
                        </wps:cNvSpPr>
                        <wps:spPr bwMode="auto">
                          <a:xfrm>
                            <a:off x="3996" y="471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6E7B85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963" name="Group 1676"/>
                        <wpg:cNvGrpSpPr>
                          <a:grpSpLocks/>
                        </wpg:cNvGrpSpPr>
                        <wpg:grpSpPr bwMode="auto">
                          <a:xfrm rot="16200000" flipV="1">
                            <a:off x="3545" y="3267"/>
                            <a:ext cx="360" cy="360"/>
                            <a:chOff x="10778" y="2291"/>
                            <a:chExt cx="360" cy="360"/>
                          </a:xfrm>
                        </wpg:grpSpPr>
                        <wps:wsp>
                          <wps:cNvPr id="964" name="Rectangle 167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778" y="2291"/>
                              <a:ext cx="24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5" name="Line 16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898" y="2291"/>
                              <a:ext cx="24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66" name="Group 1679"/>
                        <wpg:cNvGrpSpPr>
                          <a:grpSpLocks/>
                        </wpg:cNvGrpSpPr>
                        <wpg:grpSpPr bwMode="auto">
                          <a:xfrm rot="-5400000">
                            <a:off x="5691" y="4161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967" name="Line 16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8" name="Line 16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9" name="Oval 168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70" name="Text Box 1683"/>
                        <wps:cNvSpPr txBox="1">
                          <a:spLocks noChangeArrowheads="1"/>
                        </wps:cNvSpPr>
                        <wps:spPr bwMode="auto">
                          <a:xfrm>
                            <a:off x="5285" y="3987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0" o:spid="_x0000_s1888" style="position:absolute;left:0;text-align:left;margin-left:14.25pt;margin-top:14.15pt;width:189.25pt;height:150.4pt;z-index:251677696" coordorigin="2166,2994" coordsize="3785,3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">
                <v:shape id="Text Box 1654" o:spid="_x0000_s1889" type="#_x0000_t202" style="position:absolute;left:4750;top:2994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" stroked="f">
                  <v:textbox inset="0,0,0,0">
                    <w:txbxContent>
                      <w:p w:rsidR="00C0474E" w:rsidRPr="00C51412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line id="Line 1655" o:spid="_x0000_s1890" style="position:absolute;visibility:visible;mso-wrap-style:square" from="2526,3659" to="2526,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">
                  <v:stroke endarrow="block"/>
                </v:line>
                <v:oval id="Oval 1656" o:spid="_x0000_s1891" style="position:absolute;left:2481;top:518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"/>
                <v:shape id="Text Box 1657" o:spid="_x0000_s1892" type="#_x0000_t202" style="position:absolute;left:2166;top:419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" stroked="f">
                  <v:textbox inset="0,0,0,0">
                    <w:txbxContent>
                      <w:p w:rsidR="00C0474E" w:rsidRPr="00272C4A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shape id="Text Box 1658" o:spid="_x0000_s1893" type="#_x0000_t202" style="position:absolute;left:2691;top:3581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1659" o:spid="_x0000_s1894" style="position:absolute;flip:x;visibility:visible;mso-wrap-style:square" from="5731,3506" to="5739,5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"/>
                <v:line id="Line 1660" o:spid="_x0000_s1895" style="position:absolute;visibility:visible;mso-wrap-style:square" from="2526,3506" to="5705,3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"/>
                <v:shape id="Text Box 1661" o:spid="_x0000_s1896" type="#_x0000_t202" style="position:absolute;left:3794;top:5546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" stroked="f">
                  <v:textbox inset=",0,,0"/>
                </v:shape>
                <v:shape id="Text Box 1662" o:spid="_x0000_s1897" type="#_x0000_t202" style="position:absolute;left:3425;top:5501;width:1623;height:5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" stroked="f">
                  <v:textbox>
                    <w:txbxContent>
                      <w:p w:rsidR="00C0474E" w:rsidRPr="00F1013E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 w:rsidRPr="00C4585E">
                          <w:rPr>
                            <w:sz w:val="28"/>
                            <w:szCs w:val="28"/>
                          </w:rPr>
                          <w:t xml:space="preserve">Рис. </w:t>
                        </w:r>
                        <w:r>
                          <w:rPr>
                            <w:sz w:val="28"/>
                            <w:szCs w:val="28"/>
                          </w:rPr>
                          <w:t>6.5</w:t>
                        </w:r>
                      </w:p>
                    </w:txbxContent>
                  </v:textbox>
                </v:shape>
                <v:line id="Line 1663" o:spid="_x0000_s1898" style="position:absolute;visibility:visible;mso-wrap-style:square" from="2526,5216" to="5705,5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"/>
                <v:line id="Line 1664" o:spid="_x0000_s1899" style="position:absolute;visibility:visible;mso-wrap-style:square" from="2706,3506" to="2946,3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">
                  <v:stroke endarrow="block"/>
                </v:line>
                <v:shape id="Text Box 1665" o:spid="_x0000_s1900" type="#_x0000_t202" style="position:absolute;left:3405;top:3027;width:249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" stroked="f">
                  <v:textbox inset="0,0,0,0">
                    <w:txbxContent>
                      <w:p w:rsidR="00C0474E" w:rsidRPr="00F96196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S</w:t>
                        </w:r>
                      </w:p>
                    </w:txbxContent>
                  </v:textbox>
                </v:shape>
                <v:group id="Group 1666" o:spid="_x0000_s1901" style="position:absolute;left:4692;top:3042;width:269;height:956;rotation:-90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">
                  <v:group id="Group 1667" o:spid="_x0000_s1902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upx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bwkC/g9E46A3D4AAAD//wMAUEsBAi0AFAAGAAgAAAAhANvh9svuAAAAhQEAABMAAAAAAAAA&#10;AAAAAAAAAAAAAFtDb250ZW50X1R5cGVzXS54bWxQSwECLQAUAAYACAAAACEAWvQsW78AAAAVAQAA&#10;CwAAAAAAAAAAAAAAAAAfAQAAX3JlbHMvLnJlbHNQSwECLQAUAAYACAAAACEAEVLqccYAAADcAAAA&#10;DwAAAAAAAAAAAAAAAAAHAgAAZHJzL2Rvd25yZXYueG1sUEsFBgAAAAADAAMAtwAAAPoCAAAAAA==&#10;">
                    <v:oval id="Oval 1668" o:spid="_x0000_s1903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"/>
                    <v:oval id="Oval 1669" o:spid="_x0000_s1904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"/>
                    <v:oval id="Oval 1670" o:spid="_x0000_s1905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"/>
                    <v:oval id="Oval 1671" o:spid="_x0000_s1906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"/>
                  </v:group>
                  <v:rect id="Rectangle 1672" o:spid="_x0000_s1907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" stroked="f"/>
                </v:group>
                <v:oval id="Oval 1673" o:spid="_x0000_s1908" style="position:absolute;left:2496;top:3464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"/>
                <v:rect id="Rectangle 1674" o:spid="_x0000_s1909" style="position:absolute;left:3906;top:5094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"/>
                <v:shape id="Text Box 1675" o:spid="_x0000_s1910" type="#_x0000_t202" style="position:absolute;left:3996;top:471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" stroked="f">
                  <v:textbox inset="0,0,0,0">
                    <w:txbxContent>
                      <w:p w:rsidR="00C0474E" w:rsidRPr="006E7B85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group id="Group 1676" o:spid="_x0000_s1911" style="position:absolute;left:3545;top:3267;width:360;height:360;rotation:90;flip:y" coordorigin="10778,2291" coordsize="3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">
                  <v:rect id="Rectangle 1677" o:spid="_x0000_s1912" style="position:absolute;left:10778;top:2291;width:2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" stroked="f"/>
                  <v:line id="Line 1678" o:spid="_x0000_s1913" style="position:absolute;flip:y;visibility:visible;mso-wrap-style:square" from="10898,2291" to="11138,2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"/>
                </v:group>
                <v:group id="Group 1679" o:spid="_x0000_s1914" style="position:absolute;left:5691;top:4161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">
                  <v:line id="Line 1680" o:spid="_x0000_s1915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" strokeweight="1pt"/>
                  <v:line id="Line 1681" o:spid="_x0000_s1916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" strokeweight="1pt"/>
                  <v:oval id="Oval 1682" o:spid="_x0000_s1917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" stroked="f">
                    <o:lock v:ext="edit" aspectratio="t"/>
                  </v:oval>
                </v:group>
                <v:shape id="Text Box 1683" o:spid="_x0000_s1918" type="#_x0000_t202" style="position:absolute;left:5285;top:3987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 допомогою теореми розкладання за знайденим операторним струмом знайдемо перехідний струм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6"/>
          <w:sz w:val="28"/>
          <w:szCs w:val="28"/>
          <w:lang w:eastAsia="ru-RU"/>
        </w:rPr>
        <w:pict>
          <v:shape id="_x0000_i1216" type="#_x0000_t75" style="width:162pt;height:47pt">
            <v:imagedata r:id="rId66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йдемо корні рівняння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17" type="#_x0000_t75" style="width:59pt;height:20pt">
            <v:imagedata r:id="rId66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18" type="#_x0000_t75" style="width:170.5pt;height:21pt">
            <v:imagedata r:id="rId66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19" type="#_x0000_t75" style="width:148.5pt;height:22.5pt">
            <v:imagedata r:id="rId66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20" type="#_x0000_t75" style="width:441pt;height:28.5pt">
            <v:imagedata r:id="rId67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Обчислимо значення похідної при знайдених коренях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21" type="#_x0000_t75" style="width:141pt;height:29.5pt">
            <v:imagedata r:id="rId67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22" type="#_x0000_t75" style="width:373.5pt;height:28.5pt">
            <v:imagedata r:id="rId67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23" type="#_x0000_t75" style="width:135pt;height:27pt">
            <v:imagedata r:id="rId67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йдемо значення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24" type="#_x0000_t75" style="width:46.5pt;height:21pt">
            <v:imagedata r:id="rId67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25" type="#_x0000_t75" style="width:353.5pt;height:22.5pt">
            <v:imagedata r:id="rId67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ставимо у формулу розкладання числові значення величин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pict>
          <v:shape id="_x0000_i1226" type="#_x0000_t75" style="width:315pt;height:50.5pt">
            <v:imagedata r:id="rId676" o:title=""/>
          </v:shape>
        </w:pict>
      </w:r>
    </w:p>
    <w:p w:rsidR="007103B2" w:rsidRPr="007103B2" w:rsidRDefault="00C0474E" w:rsidP="007103B2">
      <w:pPr>
        <w:spacing w:after="0" w:line="240" w:lineRule="auto"/>
        <w:ind w:left="69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227" type="#_x0000_t75" style="width:314pt;height:48pt">
            <v:imagedata r:id="rId67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необхідності будь-яку перехідну напругу на ділянці кола можна знайти відразу, не обчислюючи струм. Наприклад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pict>
          <v:shape id="_x0000_i1228" type="#_x0000_t75" style="width:231pt;height:44pt">
            <v:imagedata r:id="rId678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стосувавши до цього виразу теорему розкладання, знайдемо </w:t>
      </w:r>
      <w:r w:rsidR="00C0474E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pict>
          <v:shape id="_x0000_i1229" type="#_x0000_t75" style="width:30.5pt;height:21.5pt">
            <v:imagedata r:id="rId67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№ 6</w:t>
      </w: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озрахувати перехідний процес при відключенні кола рис. 6.6 від джерела постійної напруги, якщо </w:t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30" type="#_x0000_t75" style="width:259.5pt;height:22.5pt">
            <v:imagedata r:id="rId680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9075</wp:posOffset>
                </wp:positionH>
                <wp:positionV relativeFrom="paragraph">
                  <wp:posOffset>94615</wp:posOffset>
                </wp:positionV>
                <wp:extent cx="2708910" cy="1857375"/>
                <wp:effectExtent l="3810" t="0" r="1905" b="3175"/>
                <wp:wrapSquare wrapText="bothSides"/>
                <wp:docPr id="902" name="Группа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08910" cy="1857375"/>
                          <a:chOff x="1763" y="6309"/>
                          <a:chExt cx="4266" cy="2925"/>
                        </a:xfrm>
                      </wpg:grpSpPr>
                      <wps:wsp>
                        <wps:cNvPr id="903" name="Text Box 1685"/>
                        <wps:cNvSpPr txBox="1">
                          <a:spLocks noChangeArrowheads="1"/>
                        </wps:cNvSpPr>
                        <wps:spPr bwMode="auto">
                          <a:xfrm>
                            <a:off x="3028" y="7550"/>
                            <a:ext cx="615" cy="3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282A30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8"/>
                                  <w:szCs w:val="28"/>
                                </w:rPr>
                                <w:t>0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4" name="Text Box 1686"/>
                        <wps:cNvSpPr txBox="1">
                          <a:spLocks noChangeArrowheads="1"/>
                        </wps:cNvSpPr>
                        <wps:spPr bwMode="auto">
                          <a:xfrm>
                            <a:off x="4773" y="7490"/>
                            <a:ext cx="409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A0685F" w:rsidRDefault="00C0474E" w:rsidP="007103B2">
                              <w:pPr>
                                <w:jc w:val="center"/>
                                <w:rPr>
                                  <w:i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A0685F"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i/>
                                  <w:sz w:val="28"/>
                                  <w:szCs w:val="28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5" name="Line 1687"/>
                        <wps:cNvCnPr>
                          <a:cxnSpLocks noChangeShapeType="1"/>
                        </wps:cNvCnPr>
                        <wps:spPr bwMode="auto">
                          <a:xfrm flipH="1">
                            <a:off x="3998" y="677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6" name="Line 1688"/>
                        <wps:cNvCnPr>
                          <a:cxnSpLocks noChangeShapeType="1"/>
                        </wps:cNvCnPr>
                        <wps:spPr bwMode="auto">
                          <a:xfrm>
                            <a:off x="2079" y="6964"/>
                            <a:ext cx="0" cy="13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7" name="Line 1689"/>
                        <wps:cNvCnPr>
                          <a:cxnSpLocks noChangeShapeType="1"/>
                        </wps:cNvCnPr>
                        <wps:spPr bwMode="auto">
                          <a:xfrm>
                            <a:off x="2063" y="6774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8" name="Oval 1690"/>
                        <wps:cNvSpPr>
                          <a:spLocks noChangeArrowheads="1"/>
                        </wps:cNvSpPr>
                        <wps:spPr bwMode="auto">
                          <a:xfrm>
                            <a:off x="2061" y="6737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9" name="Oval 1691"/>
                        <wps:cNvSpPr>
                          <a:spLocks noChangeArrowheads="1"/>
                        </wps:cNvSpPr>
                        <wps:spPr bwMode="auto">
                          <a:xfrm>
                            <a:off x="2063" y="8449"/>
                            <a:ext cx="62" cy="6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10" name="Group 1692"/>
                        <wpg:cNvGrpSpPr>
                          <a:grpSpLocks/>
                        </wpg:cNvGrpSpPr>
                        <wpg:grpSpPr bwMode="auto">
                          <a:xfrm rot="-5400000">
                            <a:off x="3974" y="7399"/>
                            <a:ext cx="74" cy="446"/>
                            <a:chOff x="10139" y="7434"/>
                            <a:chExt cx="74" cy="446"/>
                          </a:xfrm>
                        </wpg:grpSpPr>
                        <wps:wsp>
                          <wps:cNvPr id="911" name="Line 16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39" y="7436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2" name="Line 16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13" y="7434"/>
                              <a:ext cx="0" cy="44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3" name="Oval 169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0143" y="7630"/>
                              <a:ext cx="65" cy="5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14" name="Text Box 1696"/>
                        <wps:cNvSpPr txBox="1">
                          <a:spLocks noChangeArrowheads="1"/>
                        </wps:cNvSpPr>
                        <wps:spPr bwMode="auto">
                          <a:xfrm>
                            <a:off x="2851" y="8814"/>
                            <a:ext cx="1232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915" name="Text Box 1697"/>
                        <wps:cNvSpPr txBox="1">
                          <a:spLocks noChangeArrowheads="1"/>
                        </wps:cNvSpPr>
                        <wps:spPr bwMode="auto">
                          <a:xfrm>
                            <a:off x="2942" y="8694"/>
                            <a:ext cx="1665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F1013E" w:rsidRDefault="00C0474E" w:rsidP="007103B2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Рис. 6.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6" name="Oval 1698"/>
                        <wps:cNvSpPr>
                          <a:spLocks noChangeArrowheads="1"/>
                        </wps:cNvSpPr>
                        <wps:spPr bwMode="auto">
                          <a:xfrm>
                            <a:off x="3983" y="6744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7" name="Oval 1699"/>
                        <wps:cNvSpPr>
                          <a:spLocks noChangeArrowheads="1"/>
                        </wps:cNvSpPr>
                        <wps:spPr bwMode="auto">
                          <a:xfrm>
                            <a:off x="3968" y="8469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8" name="Line 1700"/>
                        <wps:cNvCnPr>
                          <a:cxnSpLocks noChangeShapeType="1"/>
                        </wps:cNvCnPr>
                        <wps:spPr bwMode="auto">
                          <a:xfrm>
                            <a:off x="2063" y="8484"/>
                            <a:ext cx="3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9" name="Line 1701"/>
                        <wps:cNvCnPr>
                          <a:cxnSpLocks noChangeShapeType="1"/>
                        </wps:cNvCnPr>
                        <wps:spPr bwMode="auto">
                          <a:xfrm flipH="1">
                            <a:off x="5619" y="6774"/>
                            <a:ext cx="8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0" name="Text Box 1702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744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26F63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1" name="Text Box 1703"/>
                        <wps:cNvSpPr txBox="1">
                          <a:spLocks noChangeArrowheads="1"/>
                        </wps:cNvSpPr>
                        <wps:spPr bwMode="auto">
                          <a:xfrm>
                            <a:off x="1763" y="7369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2" name="Rectangle 1704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523" y="6664"/>
                            <a:ext cx="511" cy="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3" name="Arc 1705"/>
                        <wps:cNvSpPr>
                          <a:spLocks/>
                        </wps:cNvSpPr>
                        <wps:spPr bwMode="auto">
                          <a:xfrm>
                            <a:off x="4593" y="7330"/>
                            <a:ext cx="757" cy="636"/>
                          </a:xfrm>
                          <a:custGeom>
                            <a:avLst/>
                            <a:gdLst>
                              <a:gd name="G0" fmla="+- 0 0 0"/>
                              <a:gd name="G1" fmla="+- 21593 0 0"/>
                              <a:gd name="G2" fmla="+- 21600 0 0"/>
                              <a:gd name="T0" fmla="*/ 536 w 21600"/>
                              <a:gd name="T1" fmla="*/ 0 h 43187"/>
                              <a:gd name="T2" fmla="*/ 503 w 21600"/>
                              <a:gd name="T3" fmla="*/ 43187 h 43187"/>
                              <a:gd name="T4" fmla="*/ 0 w 21600"/>
                              <a:gd name="T5" fmla="*/ 21593 h 43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43187" fill="none" extrusionOk="0">
                                <a:moveTo>
                                  <a:pt x="536" y="-1"/>
                                </a:moveTo>
                                <a:cubicBezTo>
                                  <a:pt x="12252" y="290"/>
                                  <a:pt x="21600" y="9872"/>
                                  <a:pt x="21600" y="21593"/>
                                </a:cubicBezTo>
                                <a:cubicBezTo>
                                  <a:pt x="21600" y="33326"/>
                                  <a:pt x="12233" y="42913"/>
                                  <a:pt x="503" y="43187"/>
                                </a:cubicBezTo>
                              </a:path>
                              <a:path w="21600" h="43187" stroke="0" extrusionOk="0">
                                <a:moveTo>
                                  <a:pt x="536" y="-1"/>
                                </a:moveTo>
                                <a:cubicBezTo>
                                  <a:pt x="12252" y="290"/>
                                  <a:pt x="21600" y="9872"/>
                                  <a:pt x="21600" y="21593"/>
                                </a:cubicBezTo>
                                <a:cubicBezTo>
                                  <a:pt x="21600" y="33326"/>
                                  <a:pt x="12233" y="42913"/>
                                  <a:pt x="503" y="43187"/>
                                </a:cubicBezTo>
                                <a:lnTo>
                                  <a:pt x="0" y="2159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4" name="Text Box 1706"/>
                        <wps:cNvSpPr txBox="1">
                          <a:spLocks noChangeArrowheads="1"/>
                        </wps:cNvSpPr>
                        <wps:spPr bwMode="auto">
                          <a:xfrm>
                            <a:off x="4598" y="6309"/>
                            <a:ext cx="360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E9385C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5" name="Line 1707"/>
                        <wps:cNvCnPr>
                          <a:cxnSpLocks noChangeShapeType="1"/>
                        </wps:cNvCnPr>
                        <wps:spPr bwMode="auto">
                          <a:xfrm flipV="1">
                            <a:off x="3713" y="7299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6" name="Text Box 1708"/>
                        <wps:cNvSpPr txBox="1">
                          <a:spLocks noChangeArrowheads="1"/>
                        </wps:cNvSpPr>
                        <wps:spPr bwMode="auto">
                          <a:xfrm>
                            <a:off x="5804" y="7450"/>
                            <a:ext cx="225" cy="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0474E" w:rsidRPr="00C51412" w:rsidRDefault="00C0474E" w:rsidP="007103B2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vertAlign w:val="subscript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927" name="Group 1709"/>
                        <wpg:cNvGrpSpPr>
                          <a:grpSpLocks/>
                        </wpg:cNvGrpSpPr>
                        <wpg:grpSpPr bwMode="auto">
                          <a:xfrm>
                            <a:off x="5475" y="7165"/>
                            <a:ext cx="269" cy="956"/>
                            <a:chOff x="8697" y="6663"/>
                            <a:chExt cx="782" cy="2217"/>
                          </a:xfrm>
                        </wpg:grpSpPr>
                        <wpg:grpSp>
                          <wpg:cNvPr id="928" name="Group 1710"/>
                          <wpg:cNvGrpSpPr>
                            <a:grpSpLocks/>
                          </wpg:cNvGrpSpPr>
                          <wpg:grpSpPr bwMode="auto">
                            <a:xfrm>
                              <a:off x="8879" y="6687"/>
                              <a:ext cx="600" cy="2160"/>
                              <a:chOff x="7865" y="2007"/>
                              <a:chExt cx="600" cy="2160"/>
                            </a:xfrm>
                          </wpg:grpSpPr>
                          <wps:wsp>
                            <wps:cNvPr id="929" name="Oval 17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00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0" name="Oval 17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254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1" name="Oval 17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08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2" name="Oval 17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65" y="3627"/>
                                <a:ext cx="600" cy="5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33" name="Rectangle 1715"/>
                          <wps:cNvSpPr>
                            <a:spLocks noChangeArrowheads="1"/>
                          </wps:cNvSpPr>
                          <wps:spPr bwMode="auto">
                            <a:xfrm>
                              <a:off x="8697" y="6663"/>
                              <a:ext cx="480" cy="22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4" name="Group 1716"/>
                        <wpg:cNvGrpSpPr>
                          <a:grpSpLocks/>
                        </wpg:cNvGrpSpPr>
                        <wpg:grpSpPr bwMode="auto">
                          <a:xfrm>
                            <a:off x="2871" y="6354"/>
                            <a:ext cx="532" cy="525"/>
                            <a:chOff x="2940" y="570"/>
                            <a:chExt cx="532" cy="525"/>
                          </a:xfrm>
                        </wpg:grpSpPr>
                        <wps:wsp>
                          <wps:cNvPr id="935" name="Text Box 1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40" y="570"/>
                              <a:ext cx="225" cy="34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0474E" w:rsidRPr="00E9385C" w:rsidRDefault="00C0474E" w:rsidP="007103B2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  <w:vertAlign w:val="subscript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  <w:lang w:val="en-US"/>
                                  </w:rPr>
                                  <w:t>S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936" name="Group 1718"/>
                          <wpg:cNvGrpSpPr>
                            <a:grpSpLocks/>
                          </wpg:cNvGrpSpPr>
                          <wpg:grpSpPr bwMode="auto">
                            <a:xfrm>
                              <a:off x="3030" y="630"/>
                              <a:ext cx="442" cy="465"/>
                              <a:chOff x="578" y="12046"/>
                              <a:chExt cx="442" cy="465"/>
                            </a:xfrm>
                          </wpg:grpSpPr>
                          <wps:wsp>
                            <wps:cNvPr id="937" name="Rectangle 17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8" y="12294"/>
                                <a:ext cx="360" cy="2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8" name="Line 1720"/>
                            <wps:cNvCnPr>
                              <a:cxnSpLocks noChangeShapeType="1"/>
                            </wps:cNvCnPr>
                            <wps:spPr bwMode="auto">
                              <a:xfrm rot="-5400000" flipH="1" flipV="1">
                                <a:off x="636" y="12025"/>
                                <a:ext cx="326" cy="4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9" name="Line 17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38" y="12046"/>
                                <a:ext cx="0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02" o:spid="_x0000_s1919" style="position:absolute;left:0;text-align:left;margin-left:17.25pt;margin-top:7.45pt;width:213.3pt;height:146.25pt;z-index:251678720" coordorigin="1763,6309" coordsize="4266,2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">
                <v:shape id="Text Box 1685" o:spid="_x0000_s1920" type="#_x0000_t202" style="position:absolute;left:3028;top:7550;width:615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" stroked="f">
                  <v:textbox inset="0,0,0,0">
                    <w:txbxContent>
                      <w:p w:rsidR="00C0474E" w:rsidRPr="00282A30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>(</w:t>
                        </w:r>
                        <w:proofErr w:type="gramEnd"/>
                        <w:r>
                          <w:rPr>
                            <w:sz w:val="28"/>
                            <w:szCs w:val="28"/>
                          </w:rPr>
                          <w:t>0)</w:t>
                        </w:r>
                      </w:p>
                    </w:txbxContent>
                  </v:textbox>
                </v:shape>
                <v:shape id="Text Box 1686" o:spid="_x0000_s1921" type="#_x0000_t202" style="position:absolute;left:4773;top:7490;width:409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" stroked="f">
                  <v:textbox inset="0,0,0,0">
                    <w:txbxContent>
                      <w:p w:rsidR="00C0474E" w:rsidRPr="00A0685F" w:rsidRDefault="00C0474E" w:rsidP="007103B2">
                        <w:pPr>
                          <w:jc w:val="center"/>
                          <w:rPr>
                            <w:i/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A0685F"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r>
                          <w:rPr>
                            <w:i/>
                            <w:sz w:val="28"/>
                            <w:szCs w:val="28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line id="Line 1687" o:spid="_x0000_s1922" style="position:absolute;flip:x;visibility:visible;mso-wrap-style:square" from="3998,6774" to="4006,8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"/>
                <v:line id="Line 1688" o:spid="_x0000_s1923" style="position:absolute;visibility:visible;mso-wrap-style:square" from="2079,6964" to="2079,8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">
                  <v:stroke endarrow="block"/>
                </v:line>
                <v:line id="Line 1689" o:spid="_x0000_s1924" style="position:absolute;visibility:visible;mso-wrap-style:square" from="2063,6774" to="5633,6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sGZxwAAANw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ekylcz8QjIOd/AAAA//8DAFBLAQItABQABgAIAAAAIQDb4fbL7gAAAIUBAAATAAAAAAAA&#10;AAAAAAAAAAAAAABbQ29udGVudF9UeXBlc10ueG1sUEsBAi0AFAAGAAgAAAAhAFr0LFu/AAAAFQEA&#10;AAsAAAAAAAAAAAAAAAAAHwEAAF9yZWxzLy5yZWxzUEsBAi0AFAAGAAgAAAAhAC8OwZnHAAAA3AAA&#10;AA8AAAAAAAAAAAAAAAAABwIAAGRycy9kb3ducmV2LnhtbFBLBQYAAAAAAwADALcAAAD7AgAAAAA=&#10;"/>
                <v:oval id="Oval 1690" o:spid="_x0000_s1925" style="position:absolute;left:2061;top:6737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"/>
                <v:oval id="Oval 1691" o:spid="_x0000_s1926" style="position:absolute;left:2063;top:8449;width:62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"/>
                <v:group id="Group 1692" o:spid="_x0000_s1927" style="position:absolute;left:3974;top:7399;width:74;height:446;rotation:-90" coordorigin="10139,7434" coordsize="74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">
                  <v:line id="Line 1693" o:spid="_x0000_s1928" style="position:absolute;visibility:visible;mso-wrap-style:square" from="10139,7436" to="10139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" strokeweight="1pt"/>
                  <v:line id="Line 1694" o:spid="_x0000_s1929" style="position:absolute;visibility:visible;mso-wrap-style:square" from="10213,7434" to="10213,7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VJl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WM8yE8zqQjIGd/AAAA//8DAFBLAQItABQABgAIAAAAIQDb4fbL7gAAAIUBAAATAAAAAAAAAAAA&#10;AAAAAAAAAABbQ29udGVudF9UeXBlc10ueG1sUEsBAi0AFAAGAAgAAAAhAFr0LFu/AAAAFQEAAAsA&#10;AAAAAAAAAAAAAAAAHwEAAF9yZWxzLy5yZWxzUEsBAi0AFAAGAAgAAAAhAMyZUmXEAAAA3AAAAA8A&#10;AAAAAAAAAAAAAAAABwIAAGRycy9kb3ducmV2LnhtbFBLBQYAAAAAAwADALcAAAD4AgAAAAA=&#10;" strokeweight="1pt"/>
                  <v:oval id="Oval 1695" o:spid="_x0000_s1930" style="position:absolute;left:10143;top:7630;width:65;height: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" stroked="f">
                    <o:lock v:ext="edit" aspectratio="t"/>
                  </v:oval>
                </v:group>
                <v:shape id="Text Box 1696" o:spid="_x0000_s1931" type="#_x0000_t202" style="position:absolute;left:2851;top:8814;width:123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" stroked="f">
                  <v:textbox inset=",0,,0"/>
                </v:shape>
                <v:shape id="Text Box 1697" o:spid="_x0000_s1932" type="#_x0000_t202" style="position:absolute;left:2942;top:8694;width:16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" stroked="f">
                  <v:textbox>
                    <w:txbxContent>
                      <w:p w:rsidR="00C0474E" w:rsidRPr="00F1013E" w:rsidRDefault="00C0474E" w:rsidP="007103B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Рис. 6.6</w:t>
                        </w:r>
                      </w:p>
                    </w:txbxContent>
                  </v:textbox>
                </v:shape>
                <v:oval id="Oval 1698" o:spid="_x0000_s1933" style="position:absolute;left:3983;top:6744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" fillcolor="black"/>
                <v:oval id="Oval 1699" o:spid="_x0000_s1934" style="position:absolute;left:3968;top:8469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" fillcolor="black"/>
                <v:line id="Line 1700" o:spid="_x0000_s1935" style="position:absolute;visibility:visible;mso-wrap-style:square" from="2063,8484" to="5633,84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"/>
                <v:line id="Line 1701" o:spid="_x0000_s1936" style="position:absolute;flip:x;visibility:visible;mso-wrap-style:square" from="5619,6774" to="5627,8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"/>
                <v:shape id="Text Box 1702" o:spid="_x0000_s1937" type="#_x0000_t202" style="position:absolute;left:4253;top:744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" stroked="f">
                  <v:textbox inset="0,0,0,0">
                    <w:txbxContent>
                      <w:p w:rsidR="00C0474E" w:rsidRPr="00E26F63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1703" o:spid="_x0000_s1938" type="#_x0000_t202" style="position:absolute;left:1763;top:7369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" stroked="f">
                  <v:textbox inset="0,0,0,0">
                    <w:txbxContent>
                      <w:p w:rsidR="00C0474E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rect id="Rectangle 1704" o:spid="_x0000_s1939" style="position:absolute;left:4523;top:6664;width:511;height:21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"/>
                <v:shape id="Arc 1705" o:spid="_x0000_s1940" style="position:absolute;left:4593;top:7330;width:757;height:636;visibility:visible;mso-wrap-style:square;v-text-anchor:top" coordsize="21600,43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" path="m536,-1nfc12252,290,21600,9872,21600,21593v,11733,-9367,21320,-21097,21594em536,-1nsc12252,290,21600,9872,21600,21593v,11733,-9367,21320,-21097,21594l,21593,536,-1xe" filled="f">
                  <v:stroke endarrow="block"/>
                  <v:path arrowok="t" o:extrusionok="f" o:connecttype="custom" o:connectlocs="19,0;18,636;0,318" o:connectangles="0,0,0"/>
                </v:shape>
                <v:shape id="Text Box 1706" o:spid="_x0000_s1941" type="#_x0000_t202" style="position:absolute;left:4598;top:6309;width:360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" stroked="f">
                  <v:textbox inset="0,0,0,0">
                    <w:txbxContent>
                      <w:p w:rsidR="00C0474E" w:rsidRPr="00E9385C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line id="Line 1707" o:spid="_x0000_s1942" style="position:absolute;flip:y;visibility:visible;mso-wrap-style:square" from="3713,7299" to="3713,80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">
                  <v:stroke endarrow="block"/>
                </v:line>
                <v:shape id="Text Box 1708" o:spid="_x0000_s1943" type="#_x0000_t202" style="position:absolute;left:5804;top:7450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" stroked="f">
                  <v:textbox inset="0,0,0,0">
                    <w:txbxContent>
                      <w:p w:rsidR="00C0474E" w:rsidRPr="00C51412" w:rsidRDefault="00C0474E" w:rsidP="007103B2">
                        <w:pPr>
                          <w:jc w:val="center"/>
                          <w:rPr>
                            <w:sz w:val="28"/>
                            <w:szCs w:val="28"/>
                            <w:vertAlign w:val="subscript"/>
                          </w:rPr>
                        </w:pP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group id="Group 1709" o:spid="_x0000_s1944" style="position:absolute;left:5475;top:7165;width:269;height:956" coordorigin="8697,6663" coordsize="782,2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hgd7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fxHJ5nwhGQ6z8AAAD//wMAUEsBAi0AFAAGAAgAAAAhANvh9svuAAAAhQEAABMAAAAAAAAA&#10;AAAAAAAAAAAAAFtDb250ZW50X1R5cGVzXS54bWxQSwECLQAUAAYACAAAACEAWvQsW78AAAAVAQAA&#10;CwAAAAAAAAAAAAAAAAAfAQAAX3JlbHMvLnJlbHNQSwECLQAUAAYACAAAACEAuYYHe8YAAADcAAAA&#10;DwAAAAAAAAAAAAAAAAAHAgAAZHJzL2Rvd25yZXYueG1sUEsFBgAAAAADAAMAtwAAAPoCAAAAAA==&#10;">
                  <v:group id="Group 1710" o:spid="_x0000_s1945" style="position:absolute;left:8879;top:6687;width:600;height:2160" coordorigin="7865,2007" coordsize="60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ZMJ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">
                    <v:oval id="Oval 1711" o:spid="_x0000_s1946" style="position:absolute;left:7865;top:200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"/>
                    <v:oval id="Oval 1712" o:spid="_x0000_s1947" style="position:absolute;left:7865;top:254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"/>
                    <v:oval id="Oval 1713" o:spid="_x0000_s1948" style="position:absolute;left:7865;top:308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"/>
                    <v:oval id="Oval 1714" o:spid="_x0000_s1949" style="position:absolute;left:7865;top:3627;width:6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"/>
                  </v:group>
                  <v:rect id="Rectangle 1715" o:spid="_x0000_s1950" style="position:absolute;left:8697;top:6663;width:480;height:2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" stroked="f"/>
                </v:group>
                <v:group id="Group 1716" o:spid="_x0000_s1951" style="position:absolute;left:2871;top:6354;width:532;height:525" coordorigin="2940,570" coordsize="532,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Q/R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">
                  <v:shape id="Text Box 1717" o:spid="_x0000_s1952" type="#_x0000_t202" style="position:absolute;left:2940;top:570;width:225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" stroked="f">
                    <v:textbox inset="0,0,0,0">
                      <w:txbxContent>
                        <w:p w:rsidR="00C0474E" w:rsidRPr="00E9385C" w:rsidRDefault="00C0474E" w:rsidP="007103B2">
                          <w:pPr>
                            <w:jc w:val="center"/>
                            <w:rPr>
                              <w:sz w:val="28"/>
                              <w:szCs w:val="28"/>
                              <w:vertAlign w:val="subscript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S</w:t>
                          </w:r>
                        </w:p>
                      </w:txbxContent>
                    </v:textbox>
                  </v:shape>
                  <v:group id="Group 1718" o:spid="_x0000_s1953" style="position:absolute;left:3030;top:630;width:442;height:465" coordorigin="578,12046" coordsize="442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zQ9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">
                    <v:rect id="Rectangle 1719" o:spid="_x0000_s1954" style="position:absolute;left:578;top:12294;width:360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" stroked="f"/>
                    <v:line id="Line 1720" o:spid="_x0000_s1955" style="position:absolute;rotation:-90;flip:x y;visibility:visible;mso-wrap-style:square" from="636,12025" to="962,12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"/>
                    <v:line id="Line 1721" o:spid="_x0000_s1956" style="position:absolute;visibility:visible;mso-wrap-style:square" from="938,12046" to="938,1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"/>
                  </v:group>
                </v:group>
                <w10:wrap type="square"/>
              </v:group>
            </w:pict>
          </mc:Fallback>
        </mc:AlternateContent>
      </w:r>
    </w:p>
    <w:p w:rsidR="007103B2" w:rsidRPr="007103B2" w:rsidRDefault="007103B2" w:rsidP="007103B2">
      <w:pPr>
        <w:tabs>
          <w:tab w:val="left" w:pos="-432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в’язання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вимиканні рубильника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твориться коло з послідовним з’єднанням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C0474E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pict>
          <v:shape id="_x0000_i1231" type="#_x0000_t75" style="width:11.5pt;height:13pt">
            <v:imagedata r:id="rId681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232" type="#_x0000_t75" style="width:12pt;height:14.5pt">
            <v:imagedata r:id="rId682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до якого можна застосувати закон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ненульових початкових умов.</w:t>
      </w:r>
    </w:p>
    <w:p w:rsidR="007103B2" w:rsidRPr="007103B2" w:rsidRDefault="007103B2" w:rsidP="007103B2">
      <w:pPr>
        <w:numPr>
          <w:ilvl w:val="0"/>
          <w:numId w:val="15"/>
        </w:numPr>
        <w:tabs>
          <w:tab w:val="clear" w:pos="1050"/>
          <w:tab w:val="num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мося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прямками перехідних струму, напруги на конденсаторі та обходу контуру (рис. Р8.7).</w:t>
      </w:r>
    </w:p>
    <w:p w:rsidR="007103B2" w:rsidRPr="007103B2" w:rsidRDefault="007103B2" w:rsidP="007103B2">
      <w:pPr>
        <w:numPr>
          <w:ilvl w:val="0"/>
          <w:numId w:val="15"/>
        </w:numPr>
        <w:tabs>
          <w:tab w:val="clear" w:pos="1050"/>
          <w:tab w:val="num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имо значення струму в котушці та напруги на конденсаторі в колі до комутації</w:t>
      </w:r>
      <w:r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з врахуванням вибраного напряму перехідного процесу: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233" type="#_x0000_t75" style="width:150pt;height:37.5pt">
            <v:imagedata r:id="rId68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"+" – тому, що </w:t>
      </w: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34" type="#_x0000_t75" style="width:26.5pt;height:17.5pt">
            <v:imagedata r:id="rId68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івпадає з </w:t>
      </w: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35" type="#_x0000_t75" style="width:19pt;height:17.5pt">
            <v:imagedata r:id="rId68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proofErr w:type="spellStart"/>
      <w:proofErr w:type="gramStart"/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c</w:t>
      </w:r>
      <w:proofErr w:type="spell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proofErr w:type="gramEnd"/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0)= -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= - 150 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16"/>
          <w:szCs w:val="16"/>
          <w:lang w:eastAsia="ru-RU"/>
        </w:rPr>
      </w:pPr>
    </w:p>
    <w:p w:rsidR="007103B2" w:rsidRPr="007103B2" w:rsidRDefault="007103B2" w:rsidP="007103B2">
      <w:pPr>
        <w:numPr>
          <w:ilvl w:val="0"/>
          <w:numId w:val="15"/>
        </w:numPr>
        <w:tabs>
          <w:tab w:val="clear" w:pos="1050"/>
          <w:tab w:val="num" w:pos="72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кладемо вираз для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торного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ехідного струму за законом </w:t>
      </w:r>
      <w:proofErr w:type="spellStart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</w:t>
      </w:r>
      <w:proofErr w:type="spellEnd"/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ненульових початкових умов:</w:t>
      </w:r>
    </w:p>
    <w:p w:rsidR="007103B2" w:rsidRPr="007103B2" w:rsidRDefault="007103B2" w:rsidP="007103B2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position w:val="-58"/>
          <w:sz w:val="28"/>
          <w:szCs w:val="28"/>
          <w:lang w:eastAsia="ru-RU"/>
        </w:rPr>
        <w:pict>
          <v:shape id="_x0000_i1236" type="#_x0000_t75" style="width:195pt;height:74pt">
            <v:imagedata r:id="rId686" o:title=""/>
          </v:shape>
        </w:pict>
      </w:r>
      <w:r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pict>
          <v:shape id="_x0000_i1237" type="#_x0000_t75" style="width:177.5pt;height:39.5pt">
            <v:imagedata r:id="rId68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38" type="#_x0000_t75" style="width:63pt;height:22pt">
            <v:imagedata r:id="rId688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 як немає джерела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енергії в контурі після комутації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4.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За допомогою теореми розкладання за операторним струмом знайдемо перехідний струм:</w:t>
      </w:r>
    </w:p>
    <w:p w:rsidR="007103B2" w:rsidRPr="007103B2" w:rsidRDefault="00C0474E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6"/>
          <w:sz w:val="28"/>
          <w:szCs w:val="28"/>
          <w:lang w:eastAsia="ru-RU"/>
        </w:rPr>
        <w:pict>
          <v:shape id="_x0000_i1239" type="#_x0000_t75" style="width:162pt;height:47pt">
            <v:imagedata r:id="rId666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корені рівняння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0" type="#_x0000_t75" style="width:66pt;height:21pt">
            <v:imagedata r:id="rId689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103B2" w:rsidRPr="007103B2" w:rsidRDefault="00C0474E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pict>
          <v:shape id="_x0000_i1241" type="#_x0000_t75" style="width:132pt;height:38.5pt">
            <v:imagedata r:id="rId690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pict>
          <v:shape id="_x0000_i1242" type="#_x0000_t75" style="width:167pt;height:43.5pt">
            <v:imagedata r:id="rId69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</w:p>
    <w:p w:rsidR="007103B2" w:rsidRPr="007103B2" w:rsidRDefault="007103B2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left="708" w:firstLine="1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3" type="#_x0000_t75" style="width:135.5pt;height:23.5pt">
            <v:imagedata r:id="rId69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 </w:t>
      </w:r>
      <w:r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pict>
          <v:shape id="_x0000_i1244" type="#_x0000_t75" style="width:264pt;height:28pt">
            <v:imagedata r:id="rId693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5" type="#_x0000_t75" style="width:79.5pt;height:21.5pt">
            <v:imagedata r:id="rId694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6" type="#_x0000_t75" style="width:76.5pt;height:21.5pt">
            <v:imagedata r:id="rId695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значимо похідну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7" type="#_x0000_t75" style="width:41pt;height:26pt">
            <v:imagedata r:id="rId69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її значення при знайдених коренях: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8" type="#_x0000_t75" style="width:2in;height:27.5pt">
            <v:imagedata r:id="rId697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49" type="#_x0000_t75" style="width:319.5pt;height:26pt">
            <v:imagedata r:id="rId698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0" type="#_x0000_t75" style="width:189pt;height:22.5pt">
            <v:imagedata r:id="rId699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1" type="#_x0000_t75" style="width:270.5pt;height:26pt">
            <v:imagedata r:id="rId700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lastRenderedPageBreak/>
        <w:pict>
          <v:shape id="_x0000_i1252" type="#_x0000_t75" style="width:209.5pt;height:22.5pt">
            <v:imagedata r:id="rId701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йдемо значення </w:t>
      </w:r>
      <w:r w:rsidR="00C0474E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3" type="#_x0000_t75" style="width:46.5pt;height:21pt">
            <v:imagedata r:id="rId674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4" type="#_x0000_t75" style="width:291pt;height:21.5pt">
            <v:imagedata r:id="rId702" o:title=""/>
          </v:shape>
        </w:pict>
      </w:r>
      <w:r w:rsidR="007103B2"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5" type="#_x0000_t75" style="width:231pt;height:21.5pt">
            <v:imagedata r:id="rId703" o:title=""/>
          </v:shape>
        </w:pic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pict>
          <v:shape id="_x0000_i1256" type="#_x0000_t75" style="width:242pt;height:21.5pt">
            <v:imagedata r:id="rId704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ставивши у формулу розкладення числові значення величин, отримаємо:</w:t>
      </w:r>
    </w:p>
    <w:p w:rsidR="007103B2" w:rsidRPr="007103B2" w:rsidRDefault="00C0474E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pict>
          <v:shape id="_x0000_i1257" type="#_x0000_t75" style="width:354pt;height:44.5pt">
            <v:imagedata r:id="rId705" o:title=""/>
          </v:shape>
        </w:pic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5.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Зробимо перевірку</w:t>
      </w:r>
    </w:p>
    <w:p w:rsidR="007103B2" w:rsidRPr="007103B2" w:rsidRDefault="007103B2" w:rsidP="007103B2">
      <w:pPr>
        <w:numPr>
          <w:ilvl w:val="0"/>
          <w:numId w:val="16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ідповідність початковим умовам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03B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t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0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pict>
          <v:shape id="_x0000_i1258" type="#_x0000_t75" style="width:108.5pt;height:22.5pt">
            <v:imagedata r:id="rId706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numPr>
          <w:ilvl w:val="0"/>
          <w:numId w:val="16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ідповідність усталеним значенням: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</w:t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259" type="#_x0000_t75" style="width:46.5pt;height:16.5pt">
            <v:imagedata r:id="rId707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0474E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pict>
          <v:shape id="_x0000_i1260" type="#_x0000_t75" style="width:38.5pt;height:16.5pt">
            <v:imagedata r:id="rId708" o:title=""/>
          </v:shape>
        </w:pict>
      </w: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103B2" w:rsidRPr="007103B2" w:rsidRDefault="007103B2" w:rsidP="007103B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t>Умови задачі задовольняються.</w:t>
      </w:r>
    </w:p>
    <w:p w:rsidR="007103B2" w:rsidRPr="007103B2" w:rsidRDefault="007103B2" w:rsidP="007103B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03B2" w:rsidRPr="007103B2" w:rsidRDefault="007103B2" w:rsidP="007103B2">
      <w:pPr>
        <w:spacing w:after="0" w:line="240" w:lineRule="auto"/>
        <w:jc w:val="center"/>
        <w:rPr>
          <w:rFonts w:ascii="Times New Roman" w:eastAsia="Times New Roman" w:hAnsi="Times New Roman" w:cs="Times New Roman"/>
          <w:lang w:val="ru-RU" w:eastAsia="ru-RU"/>
        </w:rPr>
      </w:pPr>
      <w:r w:rsidRPr="007103B2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B149BC" w:rsidRPr="00B149BC" w:rsidRDefault="00B149BC" w:rsidP="00B149BC">
      <w:pPr>
        <w:tabs>
          <w:tab w:val="left" w:pos="-70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proofErr w:type="spellStart"/>
      <w:r w:rsidRPr="00B149BC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lastRenderedPageBreak/>
        <w:t>Література</w:t>
      </w:r>
      <w:proofErr w:type="spellEnd"/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1. Маляр В. С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ет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о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ідручни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ьвів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: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давництво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ьвівсько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лі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 2019. – 416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2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ет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о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актикум :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авчальн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сібни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/ С. М. Тихонравов, О. Є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Зінченко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Н. П. Карпенко т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ін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– </w:t>
      </w:r>
      <w:proofErr w:type="spellStart"/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Харків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: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крДУЗТ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 2019. – 154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3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усихін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Н. П. т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ін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нкурс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задач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з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о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авчальн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сібни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/ Н. П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усихін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В. І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руд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І. І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асильчишин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П. Г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тахів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В. С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ада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В. С. Марков. </w:t>
      </w:r>
      <w:proofErr w:type="spellStart"/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ьвів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: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давництво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ьвівсько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лі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 2020. – 200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4. Зеленков О.А., Шахов В.П., Бунчук О.О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іній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кол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стійного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т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змінного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струму: Конспект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екц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: НАУ, 2003. – 156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5. Зеленков О.А., Шахов В.П., Бунчук О.О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іній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і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еліній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кола: Конспект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екц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: НАУ, 2003. – 168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6. Зеленков О.А., Шахов В.П., Бунчук О.О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ерехід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оцес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іній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колах: Конспект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екц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: НАУ, 2003. – 132 с.</w:t>
      </w:r>
    </w:p>
    <w:p w:rsidR="00B149BC" w:rsidRPr="00B149BC" w:rsidRDefault="00B149BC" w:rsidP="00B149BC">
      <w:pPr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7. Зеленков О.А., Бунчук О.О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ет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отехнік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іртуальн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абораторія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етодичн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сібни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: НАУ, 2003. – 108 с.</w:t>
      </w:r>
    </w:p>
    <w:p w:rsidR="00B149BC" w:rsidRPr="00B149BC" w:rsidRDefault="00B149BC" w:rsidP="00B149BC">
      <w:pPr>
        <w:tabs>
          <w:tab w:val="num" w:pos="720"/>
        </w:tabs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8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зловськ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.Ф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алмиков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Л.М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ія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т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агніт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абораторн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практикум.: НАУ, </w:t>
      </w:r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011.-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96 с. </w:t>
      </w:r>
    </w:p>
    <w:p w:rsidR="00B149BC" w:rsidRPr="00B149BC" w:rsidRDefault="00B149BC" w:rsidP="00B149BC">
      <w:pPr>
        <w:tabs>
          <w:tab w:val="num" w:pos="720"/>
        </w:tabs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9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зловськи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.Ф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алмиков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Л.М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ія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та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агніт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етодичні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екомендаці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до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конання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урсово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обот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: НАУ, </w:t>
      </w:r>
      <w:proofErr w:type="gram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011.-</w:t>
      </w:r>
      <w:proofErr w:type="gram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32</w:t>
      </w:r>
      <w:r w:rsidRPr="00B149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.</w:t>
      </w:r>
    </w:p>
    <w:p w:rsidR="00B149BC" w:rsidRPr="00B149BC" w:rsidRDefault="00B149BC" w:rsidP="00B149BC">
      <w:pPr>
        <w:tabs>
          <w:tab w:val="num" w:pos="720"/>
        </w:tabs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10. Гумен М.Б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Гур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А.М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піва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.М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і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Кн. 1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Аналіз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іній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Часова область. – К.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щ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школа, 2003. – 400с.</w:t>
      </w:r>
    </w:p>
    <w:p w:rsidR="00B149BC" w:rsidRPr="00B149BC" w:rsidRDefault="00B149BC" w:rsidP="00B149BC">
      <w:pPr>
        <w:tabs>
          <w:tab w:val="num" w:pos="720"/>
        </w:tabs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11. Гумен М.Б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Гур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А.М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піва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.М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і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Кн. 2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Аналіз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іній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Частотна область. – К.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щ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школа, 2004. – 360с.</w:t>
      </w:r>
    </w:p>
    <w:p w:rsidR="00B149BC" w:rsidRPr="00B149BC" w:rsidRDefault="00B149BC" w:rsidP="00B149BC">
      <w:pPr>
        <w:tabs>
          <w:tab w:val="num" w:pos="720"/>
        </w:tabs>
        <w:spacing w:after="0" w:line="228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12. Гумен М.Б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Гурій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А.М.,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півак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.М.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снови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орії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Кн. 3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Аналіз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еліній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електричних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іл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– К.: </w:t>
      </w:r>
      <w:proofErr w:type="spellStart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ища</w:t>
      </w:r>
      <w:proofErr w:type="spellEnd"/>
      <w:r w:rsidRPr="00B149B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школа, 2004. – 392с.</w:t>
      </w:r>
    </w:p>
    <w:p w:rsidR="00B149BC" w:rsidRPr="00B149BC" w:rsidRDefault="00B149BC" w:rsidP="00B149BC">
      <w:pPr>
        <w:spacing w:after="0" w:line="240" w:lineRule="auto"/>
        <w:ind w:firstLine="3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6FB3" w:rsidRPr="00FA6FB3" w:rsidRDefault="00FA6FB3" w:rsidP="00FA6FB3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A6FB3" w:rsidRPr="004640AE" w:rsidRDefault="00FA6FB3" w:rsidP="00FA6F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sectPr w:rsidR="00FA6FB3" w:rsidRPr="004640A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Asia희망M-NC">
    <w:altName w:val="Malgun Gothic"/>
    <w:charset w:val="81"/>
    <w:family w:val="auto"/>
    <w:pitch w:val="variable"/>
    <w:sig w:usb0="800002A7" w:usb1="09D77CF9" w:usb2="00000010" w:usb3="00000000" w:csb0="0008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10A03"/>
    <w:multiLevelType w:val="hybridMultilevel"/>
    <w:tmpl w:val="4DD2C730"/>
    <w:lvl w:ilvl="0" w:tplc="1F4642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870477B"/>
    <w:multiLevelType w:val="hybridMultilevel"/>
    <w:tmpl w:val="5082F9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9C56D9"/>
    <w:multiLevelType w:val="hybridMultilevel"/>
    <w:tmpl w:val="5D0AD1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B38692F"/>
    <w:multiLevelType w:val="hybridMultilevel"/>
    <w:tmpl w:val="8E7C8BF0"/>
    <w:lvl w:ilvl="0" w:tplc="CAE64CB0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6AA034C"/>
    <w:multiLevelType w:val="hybridMultilevel"/>
    <w:tmpl w:val="DF044A0E"/>
    <w:lvl w:ilvl="0" w:tplc="B50E7F7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9020B"/>
    <w:multiLevelType w:val="hybridMultilevel"/>
    <w:tmpl w:val="DFD233D2"/>
    <w:lvl w:ilvl="0" w:tplc="0C1E328E">
      <w:start w:val="1"/>
      <w:numFmt w:val="decimal"/>
      <w:lvlText w:val="%1."/>
      <w:lvlJc w:val="left"/>
      <w:pPr>
        <w:tabs>
          <w:tab w:val="num" w:pos="1230"/>
        </w:tabs>
        <w:ind w:left="1230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D901A2E"/>
    <w:multiLevelType w:val="multilevel"/>
    <w:tmpl w:val="B0342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E4E2715"/>
    <w:multiLevelType w:val="multilevel"/>
    <w:tmpl w:val="25A6A3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E675313"/>
    <w:multiLevelType w:val="hybridMultilevel"/>
    <w:tmpl w:val="288857D0"/>
    <w:lvl w:ilvl="0" w:tplc="E1A2ADE2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3904714"/>
    <w:multiLevelType w:val="hybridMultilevel"/>
    <w:tmpl w:val="A7F037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5996CB6"/>
    <w:multiLevelType w:val="hybridMultilevel"/>
    <w:tmpl w:val="9350FA30"/>
    <w:lvl w:ilvl="0" w:tplc="D7440A62">
      <w:start w:val="5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B70B12"/>
    <w:multiLevelType w:val="hybridMultilevel"/>
    <w:tmpl w:val="4C04B920"/>
    <w:lvl w:ilvl="0" w:tplc="0BC6FEE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CD1B49"/>
    <w:multiLevelType w:val="hybridMultilevel"/>
    <w:tmpl w:val="9A52C6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4163212"/>
    <w:multiLevelType w:val="hybridMultilevel"/>
    <w:tmpl w:val="B79C6B0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452B4EF3"/>
    <w:multiLevelType w:val="multilevel"/>
    <w:tmpl w:val="F06E72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370D6C"/>
    <w:multiLevelType w:val="multilevel"/>
    <w:tmpl w:val="6958C7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FD4B95"/>
    <w:multiLevelType w:val="hybridMultilevel"/>
    <w:tmpl w:val="8C2A90FA"/>
    <w:lvl w:ilvl="0" w:tplc="3DA43390">
      <w:start w:val="1"/>
      <w:numFmt w:val="decimal"/>
      <w:lvlText w:val="%1."/>
      <w:lvlJc w:val="left"/>
      <w:pPr>
        <w:tabs>
          <w:tab w:val="num" w:pos="1050"/>
        </w:tabs>
        <w:ind w:left="1050" w:hanging="690"/>
      </w:pPr>
      <w:rPr>
        <w:rFonts w:hint="default"/>
      </w:rPr>
    </w:lvl>
    <w:lvl w:ilvl="1" w:tplc="7862EE7A">
      <w:numFmt w:val="none"/>
      <w:lvlText w:val=""/>
      <w:lvlJc w:val="left"/>
      <w:pPr>
        <w:tabs>
          <w:tab w:val="num" w:pos="360"/>
        </w:tabs>
      </w:pPr>
    </w:lvl>
    <w:lvl w:ilvl="2" w:tplc="45D69EF4">
      <w:numFmt w:val="none"/>
      <w:lvlText w:val=""/>
      <w:lvlJc w:val="left"/>
      <w:pPr>
        <w:tabs>
          <w:tab w:val="num" w:pos="360"/>
        </w:tabs>
      </w:pPr>
    </w:lvl>
    <w:lvl w:ilvl="3" w:tplc="9B1C2E08">
      <w:numFmt w:val="none"/>
      <w:lvlText w:val=""/>
      <w:lvlJc w:val="left"/>
      <w:pPr>
        <w:tabs>
          <w:tab w:val="num" w:pos="360"/>
        </w:tabs>
      </w:pPr>
    </w:lvl>
    <w:lvl w:ilvl="4" w:tplc="66645F4A">
      <w:numFmt w:val="none"/>
      <w:lvlText w:val=""/>
      <w:lvlJc w:val="left"/>
      <w:pPr>
        <w:tabs>
          <w:tab w:val="num" w:pos="360"/>
        </w:tabs>
      </w:pPr>
    </w:lvl>
    <w:lvl w:ilvl="5" w:tplc="ECB44E16">
      <w:numFmt w:val="none"/>
      <w:lvlText w:val=""/>
      <w:lvlJc w:val="left"/>
      <w:pPr>
        <w:tabs>
          <w:tab w:val="num" w:pos="360"/>
        </w:tabs>
      </w:pPr>
    </w:lvl>
    <w:lvl w:ilvl="6" w:tplc="38D6F636">
      <w:numFmt w:val="none"/>
      <w:lvlText w:val=""/>
      <w:lvlJc w:val="left"/>
      <w:pPr>
        <w:tabs>
          <w:tab w:val="num" w:pos="360"/>
        </w:tabs>
      </w:pPr>
    </w:lvl>
    <w:lvl w:ilvl="7" w:tplc="3F027C8E">
      <w:numFmt w:val="none"/>
      <w:lvlText w:val=""/>
      <w:lvlJc w:val="left"/>
      <w:pPr>
        <w:tabs>
          <w:tab w:val="num" w:pos="360"/>
        </w:tabs>
      </w:pPr>
    </w:lvl>
    <w:lvl w:ilvl="8" w:tplc="CFA8124A">
      <w:numFmt w:val="none"/>
      <w:lvlText w:val=""/>
      <w:lvlJc w:val="left"/>
      <w:pPr>
        <w:tabs>
          <w:tab w:val="num" w:pos="360"/>
        </w:tabs>
      </w:pPr>
    </w:lvl>
  </w:abstractNum>
  <w:abstractNum w:abstractNumId="17" w15:restartNumberingAfterBreak="0">
    <w:nsid w:val="5EC449DE"/>
    <w:multiLevelType w:val="hybridMultilevel"/>
    <w:tmpl w:val="7C7289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6B276DB"/>
    <w:multiLevelType w:val="hybridMultilevel"/>
    <w:tmpl w:val="D13A23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EED4675"/>
    <w:multiLevelType w:val="hybridMultilevel"/>
    <w:tmpl w:val="5442C3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4246CBE"/>
    <w:multiLevelType w:val="hybridMultilevel"/>
    <w:tmpl w:val="2848B9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9963326"/>
    <w:multiLevelType w:val="hybridMultilevel"/>
    <w:tmpl w:val="01849C08"/>
    <w:lvl w:ilvl="0" w:tplc="903CCFAA">
      <w:start w:val="1"/>
      <w:numFmt w:val="decimal"/>
      <w:lvlText w:val="%1."/>
      <w:lvlJc w:val="left"/>
      <w:pPr>
        <w:tabs>
          <w:tab w:val="num" w:pos="396"/>
        </w:tabs>
        <w:ind w:left="396" w:hanging="396"/>
      </w:pPr>
      <w:rPr>
        <w:rFonts w:hint="default"/>
      </w:rPr>
    </w:lvl>
    <w:lvl w:ilvl="1" w:tplc="6596A260">
      <w:numFmt w:val="none"/>
      <w:lvlText w:val=""/>
      <w:lvlJc w:val="left"/>
      <w:pPr>
        <w:tabs>
          <w:tab w:val="num" w:pos="360"/>
        </w:tabs>
      </w:pPr>
    </w:lvl>
    <w:lvl w:ilvl="2" w:tplc="C582AFE0">
      <w:numFmt w:val="none"/>
      <w:lvlText w:val=""/>
      <w:lvlJc w:val="left"/>
      <w:pPr>
        <w:tabs>
          <w:tab w:val="num" w:pos="360"/>
        </w:tabs>
      </w:pPr>
    </w:lvl>
    <w:lvl w:ilvl="3" w:tplc="CC50C3D2">
      <w:numFmt w:val="none"/>
      <w:lvlText w:val=""/>
      <w:lvlJc w:val="left"/>
      <w:pPr>
        <w:tabs>
          <w:tab w:val="num" w:pos="360"/>
        </w:tabs>
      </w:pPr>
    </w:lvl>
    <w:lvl w:ilvl="4" w:tplc="D2EE9860">
      <w:numFmt w:val="none"/>
      <w:lvlText w:val=""/>
      <w:lvlJc w:val="left"/>
      <w:pPr>
        <w:tabs>
          <w:tab w:val="num" w:pos="360"/>
        </w:tabs>
      </w:pPr>
    </w:lvl>
    <w:lvl w:ilvl="5" w:tplc="152ED7B0">
      <w:numFmt w:val="none"/>
      <w:lvlText w:val=""/>
      <w:lvlJc w:val="left"/>
      <w:pPr>
        <w:tabs>
          <w:tab w:val="num" w:pos="360"/>
        </w:tabs>
      </w:pPr>
    </w:lvl>
    <w:lvl w:ilvl="6" w:tplc="01567C7E">
      <w:numFmt w:val="none"/>
      <w:lvlText w:val=""/>
      <w:lvlJc w:val="left"/>
      <w:pPr>
        <w:tabs>
          <w:tab w:val="num" w:pos="360"/>
        </w:tabs>
      </w:pPr>
    </w:lvl>
    <w:lvl w:ilvl="7" w:tplc="92B82082">
      <w:numFmt w:val="none"/>
      <w:lvlText w:val=""/>
      <w:lvlJc w:val="left"/>
      <w:pPr>
        <w:tabs>
          <w:tab w:val="num" w:pos="360"/>
        </w:tabs>
      </w:pPr>
    </w:lvl>
    <w:lvl w:ilvl="8" w:tplc="6D6C586C">
      <w:numFmt w:val="none"/>
      <w:lvlText w:val=""/>
      <w:lvlJc w:val="left"/>
      <w:pPr>
        <w:tabs>
          <w:tab w:val="num" w:pos="360"/>
        </w:tabs>
      </w:pPr>
    </w:lvl>
  </w:abstractNum>
  <w:abstractNum w:abstractNumId="22" w15:restartNumberingAfterBreak="0">
    <w:nsid w:val="7B070099"/>
    <w:multiLevelType w:val="hybridMultilevel"/>
    <w:tmpl w:val="8A1E1C90"/>
    <w:lvl w:ilvl="0" w:tplc="D280355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7B67639E"/>
    <w:multiLevelType w:val="hybridMultilevel"/>
    <w:tmpl w:val="D7C058FA"/>
    <w:lvl w:ilvl="0" w:tplc="5BD466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7C983839"/>
    <w:multiLevelType w:val="multilevel"/>
    <w:tmpl w:val="08E6DBD8"/>
    <w:lvl w:ilvl="0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10"/>
  </w:num>
  <w:num w:numId="4">
    <w:abstractNumId w:val="3"/>
  </w:num>
  <w:num w:numId="5">
    <w:abstractNumId w:val="18"/>
  </w:num>
  <w:num w:numId="6">
    <w:abstractNumId w:val="12"/>
  </w:num>
  <w:num w:numId="7">
    <w:abstractNumId w:val="2"/>
  </w:num>
  <w:num w:numId="8">
    <w:abstractNumId w:val="20"/>
  </w:num>
  <w:num w:numId="9">
    <w:abstractNumId w:val="21"/>
  </w:num>
  <w:num w:numId="10">
    <w:abstractNumId w:val="17"/>
  </w:num>
  <w:num w:numId="11">
    <w:abstractNumId w:val="9"/>
  </w:num>
  <w:num w:numId="12">
    <w:abstractNumId w:val="0"/>
  </w:num>
  <w:num w:numId="13">
    <w:abstractNumId w:val="22"/>
  </w:num>
  <w:num w:numId="14">
    <w:abstractNumId w:val="5"/>
  </w:num>
  <w:num w:numId="15">
    <w:abstractNumId w:val="16"/>
  </w:num>
  <w:num w:numId="16">
    <w:abstractNumId w:val="8"/>
  </w:num>
  <w:num w:numId="17">
    <w:abstractNumId w:val="19"/>
  </w:num>
  <w:num w:numId="18">
    <w:abstractNumId w:val="13"/>
  </w:num>
  <w:num w:numId="19">
    <w:abstractNumId w:val="23"/>
  </w:num>
  <w:num w:numId="20">
    <w:abstractNumId w:val="11"/>
  </w:num>
  <w:num w:numId="21">
    <w:abstractNumId w:val="24"/>
  </w:num>
  <w:num w:numId="22">
    <w:abstractNumId w:val="6"/>
  </w:num>
  <w:num w:numId="23">
    <w:abstractNumId w:val="14"/>
  </w:num>
  <w:num w:numId="24">
    <w:abstractNumId w:val="15"/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DB1"/>
    <w:rsid w:val="00064963"/>
    <w:rsid w:val="00440DE9"/>
    <w:rsid w:val="004462DB"/>
    <w:rsid w:val="004640AE"/>
    <w:rsid w:val="004C118A"/>
    <w:rsid w:val="005073D1"/>
    <w:rsid w:val="005D6FA8"/>
    <w:rsid w:val="006A274B"/>
    <w:rsid w:val="007103B2"/>
    <w:rsid w:val="00923DB1"/>
    <w:rsid w:val="00AA6904"/>
    <w:rsid w:val="00B149BC"/>
    <w:rsid w:val="00B264EE"/>
    <w:rsid w:val="00C0474E"/>
    <w:rsid w:val="00F06C7F"/>
    <w:rsid w:val="00FA6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martTagType w:namespaceuri="urn:schemas-microsoft-com:office:smarttags" w:name="metricconverter"/>
  <w:shapeDefaults>
    <o:shapedefaults v:ext="edit" spidmax="3054"/>
    <o:shapelayout v:ext="edit">
      <o:idmap v:ext="edit" data="1,2"/>
    </o:shapelayout>
  </w:shapeDefaults>
  <w:decimalSymbol w:val=","/>
  <w:listSeparator w:val=";"/>
  <w14:docId w14:val="040726E1"/>
  <w15:chartTrackingRefBased/>
  <w15:docId w15:val="{32146F94-EA32-4181-8010-487201A59F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3DB1"/>
  </w:style>
  <w:style w:type="paragraph" w:styleId="1">
    <w:name w:val="heading 1"/>
    <w:basedOn w:val="a"/>
    <w:next w:val="a"/>
    <w:link w:val="10"/>
    <w:qFormat/>
    <w:rsid w:val="00FA6FB3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"/>
    <w:next w:val="a"/>
    <w:link w:val="20"/>
    <w:qFormat/>
    <w:rsid w:val="00FA6FB3"/>
    <w:pPr>
      <w:keepNext/>
      <w:spacing w:after="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heading 3"/>
    <w:basedOn w:val="a"/>
    <w:next w:val="a"/>
    <w:link w:val="30"/>
    <w:unhideWhenUsed/>
    <w:qFormat/>
    <w:rsid w:val="00C0474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qFormat/>
    <w:rsid w:val="00FA6FB3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paragraph" w:styleId="5">
    <w:name w:val="heading 5"/>
    <w:basedOn w:val="a"/>
    <w:next w:val="a"/>
    <w:link w:val="50"/>
    <w:qFormat/>
    <w:rsid w:val="00FA6FB3"/>
    <w:pPr>
      <w:keepNext/>
      <w:spacing w:after="0" w:line="240" w:lineRule="auto"/>
      <w:jc w:val="both"/>
      <w:outlineLvl w:val="4"/>
    </w:pPr>
    <w:rPr>
      <w:rFonts w:ascii="Times New Roman" w:eastAsia="Times New Roman" w:hAnsi="Times New Roman" w:cs="Times New Roman"/>
      <w:i/>
      <w:szCs w:val="24"/>
      <w:lang w:val="en-US" w:eastAsia="ru-RU"/>
    </w:rPr>
  </w:style>
  <w:style w:type="paragraph" w:styleId="6">
    <w:name w:val="heading 6"/>
    <w:basedOn w:val="a"/>
    <w:next w:val="a"/>
    <w:link w:val="60"/>
    <w:qFormat/>
    <w:rsid w:val="00FA6FB3"/>
    <w:pPr>
      <w:keepNext/>
      <w:spacing w:after="0" w:line="240" w:lineRule="auto"/>
      <w:outlineLvl w:val="5"/>
    </w:pPr>
    <w:rPr>
      <w:rFonts w:ascii="Times New Roman" w:eastAsia="Times New Roman" w:hAnsi="Times New Roman" w:cs="Times New Roman"/>
      <w:b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FA6FB3"/>
    <w:pPr>
      <w:keepNext/>
      <w:spacing w:before="120" w:after="120" w:line="240" w:lineRule="auto"/>
      <w:ind w:firstLine="567"/>
      <w:jc w:val="center"/>
      <w:outlineLvl w:val="6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440DE9"/>
    <w:pPr>
      <w:spacing w:after="200" w:line="276" w:lineRule="auto"/>
      <w:ind w:left="720"/>
      <w:contextualSpacing/>
    </w:pPr>
    <w:rPr>
      <w:rFonts w:ascii="Calibri" w:eastAsia="Calibri" w:hAnsi="Calibri" w:cs="Calibri"/>
      <w:lang w:val="ru-RU"/>
    </w:rPr>
  </w:style>
  <w:style w:type="character" w:customStyle="1" w:styleId="10">
    <w:name w:val="Заголовок 1 Знак"/>
    <w:basedOn w:val="a0"/>
    <w:link w:val="1"/>
    <w:rsid w:val="00FA6FB3"/>
    <w:rPr>
      <w:rFonts w:ascii="Arial" w:eastAsia="Times New Roman" w:hAnsi="Arial" w:cs="Arial"/>
      <w:b/>
      <w:bCs/>
      <w:kern w:val="32"/>
      <w:sz w:val="32"/>
      <w:szCs w:val="32"/>
      <w:lang w:val="ru-RU" w:eastAsia="ru-RU"/>
    </w:rPr>
  </w:style>
  <w:style w:type="character" w:customStyle="1" w:styleId="20">
    <w:name w:val="Заголовок 2 Знак"/>
    <w:basedOn w:val="a0"/>
    <w:link w:val="2"/>
    <w:rsid w:val="00FA6FB3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FA6FB3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50">
    <w:name w:val="Заголовок 5 Знак"/>
    <w:basedOn w:val="a0"/>
    <w:link w:val="5"/>
    <w:rsid w:val="00FA6FB3"/>
    <w:rPr>
      <w:rFonts w:ascii="Times New Roman" w:eastAsia="Times New Roman" w:hAnsi="Times New Roman" w:cs="Times New Roman"/>
      <w:i/>
      <w:szCs w:val="24"/>
      <w:lang w:val="en-US" w:eastAsia="ru-RU"/>
    </w:rPr>
  </w:style>
  <w:style w:type="character" w:customStyle="1" w:styleId="60">
    <w:name w:val="Заголовок 6 Знак"/>
    <w:basedOn w:val="a0"/>
    <w:link w:val="6"/>
    <w:rsid w:val="00FA6FB3"/>
    <w:rPr>
      <w:rFonts w:ascii="Times New Roman" w:eastAsia="Times New Roman" w:hAnsi="Times New Roman" w:cs="Times New Roman"/>
      <w:b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FA6FB3"/>
    <w:rPr>
      <w:rFonts w:ascii="Times New Roman" w:eastAsia="Times New Roman" w:hAnsi="Times New Roman" w:cs="Times New Roman"/>
      <w:sz w:val="28"/>
      <w:szCs w:val="24"/>
      <w:lang w:eastAsia="ru-RU"/>
    </w:rPr>
  </w:style>
  <w:style w:type="numbering" w:customStyle="1" w:styleId="11">
    <w:name w:val="Нет списка1"/>
    <w:next w:val="a2"/>
    <w:semiHidden/>
    <w:rsid w:val="00FA6FB3"/>
  </w:style>
  <w:style w:type="paragraph" w:styleId="a4">
    <w:name w:val="footer"/>
    <w:basedOn w:val="a"/>
    <w:link w:val="a5"/>
    <w:rsid w:val="00FA6FB3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5">
    <w:name w:val="Нижний колонтитул Знак"/>
    <w:basedOn w:val="a0"/>
    <w:link w:val="a4"/>
    <w:rsid w:val="00FA6FB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6">
    <w:name w:val="Знак Знак"/>
    <w:rsid w:val="00FA6FB3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paragraph" w:styleId="a7">
    <w:name w:val="Body Text"/>
    <w:basedOn w:val="a"/>
    <w:link w:val="a8"/>
    <w:rsid w:val="00FA6FB3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8">
    <w:name w:val="Основной текст Знак"/>
    <w:basedOn w:val="a0"/>
    <w:link w:val="a7"/>
    <w:rsid w:val="00FA6FB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roman">
    <w:name w:val="roman"/>
    <w:basedOn w:val="a"/>
    <w:rsid w:val="00FA6FB3"/>
    <w:pPr>
      <w:spacing w:before="100" w:beforeAutospacing="1" w:after="100" w:afterAutospacing="1" w:line="240" w:lineRule="auto"/>
      <w:jc w:val="both"/>
    </w:pPr>
    <w:rPr>
      <w:rFonts w:ascii="Times New Roman" w:eastAsia="Arial Unicode MS" w:hAnsi="Times New Roman" w:cs="Times New Roman"/>
      <w:sz w:val="24"/>
      <w:szCs w:val="24"/>
      <w:lang w:val="ru-RU" w:eastAsia="ru-RU"/>
    </w:rPr>
  </w:style>
  <w:style w:type="paragraph" w:styleId="a9">
    <w:name w:val="Body Text Indent"/>
    <w:basedOn w:val="a"/>
    <w:link w:val="aa"/>
    <w:rsid w:val="00FA6FB3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a">
    <w:name w:val="Основной текст с отступом Знак"/>
    <w:basedOn w:val="a0"/>
    <w:link w:val="a9"/>
    <w:rsid w:val="00FA6FB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1">
    <w:name w:val="Body Text Indent 2"/>
    <w:basedOn w:val="a"/>
    <w:link w:val="22"/>
    <w:rsid w:val="00FA6FB3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2">
    <w:name w:val="Основной текст с отступом 2 Знак"/>
    <w:basedOn w:val="a0"/>
    <w:link w:val="21"/>
    <w:rsid w:val="00FA6FB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b">
    <w:basedOn w:val="a"/>
    <w:next w:val="ac"/>
    <w:qFormat/>
    <w:rsid w:val="007103B2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val="ru-RU" w:eastAsia="ru-RU"/>
    </w:rPr>
  </w:style>
  <w:style w:type="paragraph" w:styleId="ad">
    <w:name w:val="header"/>
    <w:basedOn w:val="a"/>
    <w:link w:val="ae"/>
    <w:rsid w:val="00FA6FB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e">
    <w:name w:val="Верхний колонтитул Знак"/>
    <w:basedOn w:val="a0"/>
    <w:link w:val="ad"/>
    <w:rsid w:val="00FA6FB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">
    <w:name w:val="page number"/>
    <w:basedOn w:val="a0"/>
    <w:rsid w:val="00FA6FB3"/>
  </w:style>
  <w:style w:type="character" w:customStyle="1" w:styleId="af0">
    <w:name w:val="Знак Знак"/>
    <w:rsid w:val="00FA6FB3"/>
    <w:rPr>
      <w:rFonts w:ascii="Arial" w:hAnsi="Arial" w:cs="Arial" w:hint="default"/>
      <w:b/>
      <w:bCs/>
      <w:kern w:val="32"/>
      <w:sz w:val="32"/>
      <w:szCs w:val="32"/>
      <w:lang w:val="ru-RU" w:eastAsia="ru-RU" w:bidi="ar-SA"/>
    </w:rPr>
  </w:style>
  <w:style w:type="paragraph" w:styleId="31">
    <w:name w:val="Body Text Indent 3"/>
    <w:basedOn w:val="a"/>
    <w:link w:val="32"/>
    <w:rsid w:val="00FA6FB3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FA6FB3"/>
    <w:rPr>
      <w:rFonts w:ascii="Times New Roman" w:eastAsia="Times New Roman" w:hAnsi="Times New Roman" w:cs="Times New Roman"/>
      <w:szCs w:val="24"/>
      <w:lang w:eastAsia="ru-RU"/>
    </w:rPr>
  </w:style>
  <w:style w:type="table" w:styleId="af1">
    <w:name w:val="Table Grid"/>
    <w:basedOn w:val="a1"/>
    <w:rsid w:val="00FA6F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"/>
    <w:rsid w:val="00FA6F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rsid w:val="00FA6FB3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c">
    <w:name w:val="Title"/>
    <w:basedOn w:val="a"/>
    <w:next w:val="a"/>
    <w:link w:val="af3"/>
    <w:uiPriority w:val="10"/>
    <w:qFormat/>
    <w:rsid w:val="00FA6FB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c"/>
    <w:uiPriority w:val="10"/>
    <w:rsid w:val="00FA6FB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23">
    <w:name w:val="Нет списка2"/>
    <w:next w:val="a2"/>
    <w:semiHidden/>
    <w:rsid w:val="007103B2"/>
  </w:style>
  <w:style w:type="table" w:customStyle="1" w:styleId="13">
    <w:name w:val="Сетка таблицы1"/>
    <w:basedOn w:val="a1"/>
    <w:next w:val="af1"/>
    <w:rsid w:val="007103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0474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numbering" w:customStyle="1" w:styleId="33">
    <w:name w:val="Нет списка3"/>
    <w:next w:val="a2"/>
    <w:uiPriority w:val="99"/>
    <w:semiHidden/>
    <w:unhideWhenUsed/>
    <w:rsid w:val="00C0474E"/>
  </w:style>
  <w:style w:type="paragraph" w:customStyle="1" w:styleId="14">
    <w:name w:val="1_текст"/>
    <w:basedOn w:val="a7"/>
    <w:rsid w:val="00C0474E"/>
    <w:pPr>
      <w:spacing w:after="0"/>
      <w:ind w:firstLine="567"/>
      <w:jc w:val="both"/>
    </w:pPr>
    <w:rPr>
      <w:sz w:val="22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1.wmf"/><Relationship Id="rId299" Type="http://schemas.openxmlformats.org/officeDocument/2006/relationships/image" Target="media/image229.wmf"/><Relationship Id="rId671" Type="http://schemas.openxmlformats.org/officeDocument/2006/relationships/image" Target="media/image443.wmf"/><Relationship Id="rId21" Type="http://schemas.openxmlformats.org/officeDocument/2006/relationships/image" Target="media/image15.wmf"/><Relationship Id="rId63" Type="http://schemas.openxmlformats.org/officeDocument/2006/relationships/image" Target="media/image57.wmf"/><Relationship Id="rId159" Type="http://schemas.openxmlformats.org/officeDocument/2006/relationships/image" Target="media/image153.wmf"/><Relationship Id="rId324" Type="http://schemas.openxmlformats.org/officeDocument/2006/relationships/oleObject" Target="embeddings/oleObject79.bin"/><Relationship Id="rId366" Type="http://schemas.openxmlformats.org/officeDocument/2006/relationships/image" Target="media/image262.emf"/><Relationship Id="rId531" Type="http://schemas.openxmlformats.org/officeDocument/2006/relationships/oleObject" Target="embeddings/oleObject184.bin"/><Relationship Id="rId573" Type="http://schemas.openxmlformats.org/officeDocument/2006/relationships/oleObject" Target="embeddings/oleObject205.bin"/><Relationship Id="rId629" Type="http://schemas.openxmlformats.org/officeDocument/2006/relationships/image" Target="media/image401.wmf"/><Relationship Id="rId170" Type="http://schemas.openxmlformats.org/officeDocument/2006/relationships/image" Target="media/image164.wmf"/><Relationship Id="rId226" Type="http://schemas.openxmlformats.org/officeDocument/2006/relationships/image" Target="media/image194.wmf"/><Relationship Id="rId433" Type="http://schemas.openxmlformats.org/officeDocument/2006/relationships/image" Target="media/image295.wmf"/><Relationship Id="rId268" Type="http://schemas.openxmlformats.org/officeDocument/2006/relationships/image" Target="media/image214.wmf"/><Relationship Id="rId475" Type="http://schemas.openxmlformats.org/officeDocument/2006/relationships/oleObject" Target="embeddings/oleObject156.bin"/><Relationship Id="rId640" Type="http://schemas.openxmlformats.org/officeDocument/2006/relationships/image" Target="media/image412.wmf"/><Relationship Id="rId682" Type="http://schemas.openxmlformats.org/officeDocument/2006/relationships/image" Target="media/image454.wmf"/><Relationship Id="rId32" Type="http://schemas.openxmlformats.org/officeDocument/2006/relationships/image" Target="media/image26.wmf"/><Relationship Id="rId74" Type="http://schemas.openxmlformats.org/officeDocument/2006/relationships/image" Target="media/image68.wmf"/><Relationship Id="rId128" Type="http://schemas.openxmlformats.org/officeDocument/2006/relationships/image" Target="media/image122.wmf"/><Relationship Id="rId335" Type="http://schemas.openxmlformats.org/officeDocument/2006/relationships/image" Target="media/image247.emf"/><Relationship Id="rId377" Type="http://schemas.openxmlformats.org/officeDocument/2006/relationships/oleObject" Target="embeddings/oleObject106.bin"/><Relationship Id="rId500" Type="http://schemas.openxmlformats.org/officeDocument/2006/relationships/image" Target="media/image328.wmf"/><Relationship Id="rId542" Type="http://schemas.openxmlformats.org/officeDocument/2006/relationships/image" Target="media/image349.emf"/><Relationship Id="rId584" Type="http://schemas.openxmlformats.org/officeDocument/2006/relationships/image" Target="media/image370.wmf"/><Relationship Id="rId5" Type="http://schemas.openxmlformats.org/officeDocument/2006/relationships/image" Target="media/image1.wmf"/><Relationship Id="rId181" Type="http://schemas.openxmlformats.org/officeDocument/2006/relationships/oleObject" Target="embeddings/oleObject6.bin"/><Relationship Id="rId237" Type="http://schemas.openxmlformats.org/officeDocument/2006/relationships/oleObject" Target="embeddings/oleObject34.bin"/><Relationship Id="rId402" Type="http://schemas.openxmlformats.org/officeDocument/2006/relationships/oleObject" Target="embeddings/oleObject119.bin"/><Relationship Id="rId279" Type="http://schemas.openxmlformats.org/officeDocument/2006/relationships/image" Target="media/image219.wmf"/><Relationship Id="rId444" Type="http://schemas.openxmlformats.org/officeDocument/2006/relationships/oleObject" Target="embeddings/oleObject140.bin"/><Relationship Id="rId486" Type="http://schemas.openxmlformats.org/officeDocument/2006/relationships/image" Target="media/image321.wmf"/><Relationship Id="rId651" Type="http://schemas.openxmlformats.org/officeDocument/2006/relationships/image" Target="media/image423.wmf"/><Relationship Id="rId693" Type="http://schemas.openxmlformats.org/officeDocument/2006/relationships/image" Target="media/image465.wmf"/><Relationship Id="rId707" Type="http://schemas.openxmlformats.org/officeDocument/2006/relationships/image" Target="media/image479.wmf"/><Relationship Id="rId43" Type="http://schemas.openxmlformats.org/officeDocument/2006/relationships/image" Target="media/image37.wmf"/><Relationship Id="rId139" Type="http://schemas.openxmlformats.org/officeDocument/2006/relationships/image" Target="media/image133.wmf"/><Relationship Id="rId290" Type="http://schemas.openxmlformats.org/officeDocument/2006/relationships/oleObject" Target="embeddings/oleObject62.bin"/><Relationship Id="rId304" Type="http://schemas.openxmlformats.org/officeDocument/2006/relationships/oleObject" Target="embeddings/oleObject69.bin"/><Relationship Id="rId346" Type="http://schemas.openxmlformats.org/officeDocument/2006/relationships/oleObject" Target="embeddings/oleObject90.bin"/><Relationship Id="rId388" Type="http://schemas.openxmlformats.org/officeDocument/2006/relationships/image" Target="media/image273.wmf"/><Relationship Id="rId511" Type="http://schemas.openxmlformats.org/officeDocument/2006/relationships/oleObject" Target="embeddings/oleObject174.bin"/><Relationship Id="rId553" Type="http://schemas.openxmlformats.org/officeDocument/2006/relationships/oleObject" Target="embeddings/oleObject195.bin"/><Relationship Id="rId609" Type="http://schemas.openxmlformats.org/officeDocument/2006/relationships/image" Target="media/image383.wmf"/><Relationship Id="rId85" Type="http://schemas.openxmlformats.org/officeDocument/2006/relationships/image" Target="media/image79.wmf"/><Relationship Id="rId150" Type="http://schemas.openxmlformats.org/officeDocument/2006/relationships/image" Target="media/image144.wmf"/><Relationship Id="rId192" Type="http://schemas.openxmlformats.org/officeDocument/2006/relationships/image" Target="media/image177.wmf"/><Relationship Id="rId206" Type="http://schemas.openxmlformats.org/officeDocument/2006/relationships/image" Target="media/image184.wmf"/><Relationship Id="rId413" Type="http://schemas.openxmlformats.org/officeDocument/2006/relationships/image" Target="media/image285.wmf"/><Relationship Id="rId595" Type="http://schemas.openxmlformats.org/officeDocument/2006/relationships/oleObject" Target="embeddings/oleObject216.bin"/><Relationship Id="rId248" Type="http://schemas.openxmlformats.org/officeDocument/2006/relationships/oleObject" Target="embeddings/oleObject40.bin"/><Relationship Id="rId455" Type="http://schemas.openxmlformats.org/officeDocument/2006/relationships/oleObject" Target="embeddings/oleObject146.bin"/><Relationship Id="rId497" Type="http://schemas.openxmlformats.org/officeDocument/2006/relationships/oleObject" Target="embeddings/oleObject167.bin"/><Relationship Id="rId620" Type="http://schemas.openxmlformats.org/officeDocument/2006/relationships/image" Target="media/image394.wmf"/><Relationship Id="rId662" Type="http://schemas.openxmlformats.org/officeDocument/2006/relationships/image" Target="media/image434.wmf"/><Relationship Id="rId12" Type="http://schemas.openxmlformats.org/officeDocument/2006/relationships/image" Target="media/image6.wmf"/><Relationship Id="rId108" Type="http://schemas.openxmlformats.org/officeDocument/2006/relationships/image" Target="media/image102.wmf"/><Relationship Id="rId315" Type="http://schemas.openxmlformats.org/officeDocument/2006/relationships/image" Target="media/image237.wmf"/><Relationship Id="rId357" Type="http://schemas.openxmlformats.org/officeDocument/2006/relationships/oleObject" Target="embeddings/oleObject96.bin"/><Relationship Id="rId522" Type="http://schemas.openxmlformats.org/officeDocument/2006/relationships/image" Target="media/image339.emf"/><Relationship Id="rId54" Type="http://schemas.openxmlformats.org/officeDocument/2006/relationships/image" Target="media/image48.wmf"/><Relationship Id="rId96" Type="http://schemas.openxmlformats.org/officeDocument/2006/relationships/image" Target="media/image90.wmf"/><Relationship Id="rId161" Type="http://schemas.openxmlformats.org/officeDocument/2006/relationships/image" Target="media/image155.wmf"/><Relationship Id="rId217" Type="http://schemas.openxmlformats.org/officeDocument/2006/relationships/oleObject" Target="embeddings/oleObject24.bin"/><Relationship Id="rId399" Type="http://schemas.openxmlformats.org/officeDocument/2006/relationships/oleObject" Target="embeddings/oleObject117.bin"/><Relationship Id="rId564" Type="http://schemas.openxmlformats.org/officeDocument/2006/relationships/image" Target="media/image360.emf"/><Relationship Id="rId259" Type="http://schemas.openxmlformats.org/officeDocument/2006/relationships/oleObject" Target="embeddings/oleObject46.bin"/><Relationship Id="rId424" Type="http://schemas.openxmlformats.org/officeDocument/2006/relationships/oleObject" Target="embeddings/oleObject130.bin"/><Relationship Id="rId466" Type="http://schemas.openxmlformats.org/officeDocument/2006/relationships/image" Target="media/image311.wmf"/><Relationship Id="rId631" Type="http://schemas.openxmlformats.org/officeDocument/2006/relationships/image" Target="media/image403.wmf"/><Relationship Id="rId673" Type="http://schemas.openxmlformats.org/officeDocument/2006/relationships/image" Target="media/image445.wmf"/><Relationship Id="rId23" Type="http://schemas.openxmlformats.org/officeDocument/2006/relationships/image" Target="media/image17.wmf"/><Relationship Id="rId119" Type="http://schemas.openxmlformats.org/officeDocument/2006/relationships/image" Target="media/image113.wmf"/><Relationship Id="rId270" Type="http://schemas.openxmlformats.org/officeDocument/2006/relationships/image" Target="media/image215.wmf"/><Relationship Id="rId326" Type="http://schemas.openxmlformats.org/officeDocument/2006/relationships/oleObject" Target="embeddings/oleObject80.bin"/><Relationship Id="rId533" Type="http://schemas.openxmlformats.org/officeDocument/2006/relationships/oleObject" Target="embeddings/oleObject185.bin"/><Relationship Id="rId65" Type="http://schemas.openxmlformats.org/officeDocument/2006/relationships/image" Target="media/image59.wmf"/><Relationship Id="rId130" Type="http://schemas.openxmlformats.org/officeDocument/2006/relationships/image" Target="media/image124.wmf"/><Relationship Id="rId368" Type="http://schemas.openxmlformats.org/officeDocument/2006/relationships/image" Target="media/image263.wmf"/><Relationship Id="rId575" Type="http://schemas.openxmlformats.org/officeDocument/2006/relationships/oleObject" Target="embeddings/oleObject206.bin"/><Relationship Id="rId172" Type="http://schemas.openxmlformats.org/officeDocument/2006/relationships/image" Target="media/image166.wmf"/><Relationship Id="rId228" Type="http://schemas.openxmlformats.org/officeDocument/2006/relationships/image" Target="media/image195.wmf"/><Relationship Id="rId435" Type="http://schemas.openxmlformats.org/officeDocument/2006/relationships/image" Target="media/image296.wmf"/><Relationship Id="rId477" Type="http://schemas.openxmlformats.org/officeDocument/2006/relationships/oleObject" Target="embeddings/oleObject157.bin"/><Relationship Id="rId600" Type="http://schemas.openxmlformats.org/officeDocument/2006/relationships/image" Target="media/image378.emf"/><Relationship Id="rId642" Type="http://schemas.openxmlformats.org/officeDocument/2006/relationships/image" Target="media/image414.wmf"/><Relationship Id="rId684" Type="http://schemas.openxmlformats.org/officeDocument/2006/relationships/image" Target="media/image456.wmf"/><Relationship Id="rId281" Type="http://schemas.openxmlformats.org/officeDocument/2006/relationships/image" Target="media/image220.wmf"/><Relationship Id="rId337" Type="http://schemas.openxmlformats.org/officeDocument/2006/relationships/image" Target="media/image248.wmf"/><Relationship Id="rId502" Type="http://schemas.openxmlformats.org/officeDocument/2006/relationships/image" Target="media/image329.emf"/><Relationship Id="rId34" Type="http://schemas.openxmlformats.org/officeDocument/2006/relationships/image" Target="media/image28.wmf"/><Relationship Id="rId76" Type="http://schemas.openxmlformats.org/officeDocument/2006/relationships/image" Target="media/image70.wmf"/><Relationship Id="rId141" Type="http://schemas.openxmlformats.org/officeDocument/2006/relationships/image" Target="media/image135.wmf"/><Relationship Id="rId379" Type="http://schemas.openxmlformats.org/officeDocument/2006/relationships/oleObject" Target="embeddings/oleObject107.bin"/><Relationship Id="rId544" Type="http://schemas.openxmlformats.org/officeDocument/2006/relationships/image" Target="media/image350.emf"/><Relationship Id="rId586" Type="http://schemas.openxmlformats.org/officeDocument/2006/relationships/image" Target="media/image371.wmf"/><Relationship Id="rId7" Type="http://schemas.openxmlformats.org/officeDocument/2006/relationships/oleObject" Target="embeddings/oleObject2.bin"/><Relationship Id="rId183" Type="http://schemas.openxmlformats.org/officeDocument/2006/relationships/oleObject" Target="embeddings/oleObject7.bin"/><Relationship Id="rId239" Type="http://schemas.openxmlformats.org/officeDocument/2006/relationships/oleObject" Target="embeddings/oleObject35.bin"/><Relationship Id="rId390" Type="http://schemas.openxmlformats.org/officeDocument/2006/relationships/image" Target="media/image274.wmf"/><Relationship Id="rId404" Type="http://schemas.openxmlformats.org/officeDocument/2006/relationships/oleObject" Target="embeddings/oleObject120.bin"/><Relationship Id="rId446" Type="http://schemas.openxmlformats.org/officeDocument/2006/relationships/oleObject" Target="embeddings/oleObject141.bin"/><Relationship Id="rId611" Type="http://schemas.openxmlformats.org/officeDocument/2006/relationships/image" Target="media/image385.wmf"/><Relationship Id="rId653" Type="http://schemas.openxmlformats.org/officeDocument/2006/relationships/image" Target="media/image425.wmf"/><Relationship Id="rId250" Type="http://schemas.openxmlformats.org/officeDocument/2006/relationships/oleObject" Target="embeddings/oleObject41.bin"/><Relationship Id="rId292" Type="http://schemas.openxmlformats.org/officeDocument/2006/relationships/oleObject" Target="embeddings/oleObject63.bin"/><Relationship Id="rId306" Type="http://schemas.openxmlformats.org/officeDocument/2006/relationships/oleObject" Target="embeddings/oleObject70.bin"/><Relationship Id="rId488" Type="http://schemas.openxmlformats.org/officeDocument/2006/relationships/image" Target="media/image322.wmf"/><Relationship Id="rId695" Type="http://schemas.openxmlformats.org/officeDocument/2006/relationships/image" Target="media/image467.wmf"/><Relationship Id="rId709" Type="http://schemas.openxmlformats.org/officeDocument/2006/relationships/fontTable" Target="fontTable.xml"/><Relationship Id="rId45" Type="http://schemas.openxmlformats.org/officeDocument/2006/relationships/image" Target="media/image39.wmf"/><Relationship Id="rId87" Type="http://schemas.openxmlformats.org/officeDocument/2006/relationships/image" Target="media/image81.wmf"/><Relationship Id="rId110" Type="http://schemas.openxmlformats.org/officeDocument/2006/relationships/image" Target="media/image104.wmf"/><Relationship Id="rId348" Type="http://schemas.openxmlformats.org/officeDocument/2006/relationships/oleObject" Target="embeddings/oleObject91.bin"/><Relationship Id="rId513" Type="http://schemas.openxmlformats.org/officeDocument/2006/relationships/oleObject" Target="embeddings/oleObject175.bin"/><Relationship Id="rId555" Type="http://schemas.openxmlformats.org/officeDocument/2006/relationships/oleObject" Target="embeddings/oleObject196.bin"/><Relationship Id="rId597" Type="http://schemas.openxmlformats.org/officeDocument/2006/relationships/oleObject" Target="embeddings/oleObject217.bin"/><Relationship Id="rId152" Type="http://schemas.openxmlformats.org/officeDocument/2006/relationships/image" Target="media/image146.wmf"/><Relationship Id="rId194" Type="http://schemas.openxmlformats.org/officeDocument/2006/relationships/image" Target="media/image178.wmf"/><Relationship Id="rId208" Type="http://schemas.openxmlformats.org/officeDocument/2006/relationships/image" Target="media/image185.wmf"/><Relationship Id="rId415" Type="http://schemas.openxmlformats.org/officeDocument/2006/relationships/image" Target="media/image286.wmf"/><Relationship Id="rId457" Type="http://schemas.openxmlformats.org/officeDocument/2006/relationships/oleObject" Target="embeddings/oleObject147.bin"/><Relationship Id="rId622" Type="http://schemas.openxmlformats.org/officeDocument/2006/relationships/oleObject" Target="embeddings/oleObject224.bin"/><Relationship Id="rId261" Type="http://schemas.openxmlformats.org/officeDocument/2006/relationships/oleObject" Target="embeddings/oleObject47.bin"/><Relationship Id="rId499" Type="http://schemas.openxmlformats.org/officeDocument/2006/relationships/oleObject" Target="embeddings/oleObject168.bin"/><Relationship Id="rId664" Type="http://schemas.openxmlformats.org/officeDocument/2006/relationships/image" Target="media/image436.wmf"/><Relationship Id="rId14" Type="http://schemas.openxmlformats.org/officeDocument/2006/relationships/image" Target="media/image8.wmf"/><Relationship Id="rId56" Type="http://schemas.openxmlformats.org/officeDocument/2006/relationships/image" Target="media/image50.wmf"/><Relationship Id="rId317" Type="http://schemas.openxmlformats.org/officeDocument/2006/relationships/image" Target="media/image238.wmf"/><Relationship Id="rId359" Type="http://schemas.openxmlformats.org/officeDocument/2006/relationships/oleObject" Target="embeddings/oleObject97.bin"/><Relationship Id="rId524" Type="http://schemas.openxmlformats.org/officeDocument/2006/relationships/image" Target="media/image340.emf"/><Relationship Id="rId566" Type="http://schemas.openxmlformats.org/officeDocument/2006/relationships/image" Target="media/image361.wmf"/><Relationship Id="rId98" Type="http://schemas.openxmlformats.org/officeDocument/2006/relationships/image" Target="media/image92.wmf"/><Relationship Id="rId121" Type="http://schemas.openxmlformats.org/officeDocument/2006/relationships/image" Target="media/image115.wmf"/><Relationship Id="rId163" Type="http://schemas.openxmlformats.org/officeDocument/2006/relationships/image" Target="media/image157.wmf"/><Relationship Id="rId219" Type="http://schemas.openxmlformats.org/officeDocument/2006/relationships/oleObject" Target="embeddings/oleObject25.bin"/><Relationship Id="rId370" Type="http://schemas.openxmlformats.org/officeDocument/2006/relationships/image" Target="media/image264.wmf"/><Relationship Id="rId426" Type="http://schemas.openxmlformats.org/officeDocument/2006/relationships/oleObject" Target="embeddings/oleObject131.bin"/><Relationship Id="rId633" Type="http://schemas.openxmlformats.org/officeDocument/2006/relationships/image" Target="media/image405.wmf"/><Relationship Id="rId230" Type="http://schemas.openxmlformats.org/officeDocument/2006/relationships/image" Target="media/image196.wmf"/><Relationship Id="rId468" Type="http://schemas.openxmlformats.org/officeDocument/2006/relationships/image" Target="media/image312.wmf"/><Relationship Id="rId675" Type="http://schemas.openxmlformats.org/officeDocument/2006/relationships/image" Target="media/image447.wmf"/><Relationship Id="rId25" Type="http://schemas.openxmlformats.org/officeDocument/2006/relationships/image" Target="media/image19.wmf"/><Relationship Id="rId67" Type="http://schemas.openxmlformats.org/officeDocument/2006/relationships/image" Target="media/image61.wmf"/><Relationship Id="rId272" Type="http://schemas.openxmlformats.org/officeDocument/2006/relationships/image" Target="media/image216.wmf"/><Relationship Id="rId328" Type="http://schemas.openxmlformats.org/officeDocument/2006/relationships/oleObject" Target="embeddings/oleObject81.bin"/><Relationship Id="rId535" Type="http://schemas.openxmlformats.org/officeDocument/2006/relationships/oleObject" Target="embeddings/oleObject186.bin"/><Relationship Id="rId577" Type="http://schemas.openxmlformats.org/officeDocument/2006/relationships/oleObject" Target="embeddings/oleObject207.bin"/><Relationship Id="rId700" Type="http://schemas.openxmlformats.org/officeDocument/2006/relationships/image" Target="media/image472.wmf"/><Relationship Id="rId132" Type="http://schemas.openxmlformats.org/officeDocument/2006/relationships/image" Target="media/image126.wmf"/><Relationship Id="rId174" Type="http://schemas.openxmlformats.org/officeDocument/2006/relationships/image" Target="media/image168.wmf"/><Relationship Id="rId381" Type="http://schemas.openxmlformats.org/officeDocument/2006/relationships/oleObject" Target="embeddings/oleObject108.bin"/><Relationship Id="rId602" Type="http://schemas.openxmlformats.org/officeDocument/2006/relationships/image" Target="media/image379.emf"/><Relationship Id="rId241" Type="http://schemas.openxmlformats.org/officeDocument/2006/relationships/oleObject" Target="embeddings/oleObject36.bin"/><Relationship Id="rId437" Type="http://schemas.openxmlformats.org/officeDocument/2006/relationships/image" Target="media/image297.wmf"/><Relationship Id="rId479" Type="http://schemas.openxmlformats.org/officeDocument/2006/relationships/oleObject" Target="embeddings/oleObject158.bin"/><Relationship Id="rId644" Type="http://schemas.openxmlformats.org/officeDocument/2006/relationships/image" Target="media/image416.wmf"/><Relationship Id="rId686" Type="http://schemas.openxmlformats.org/officeDocument/2006/relationships/image" Target="media/image458.wmf"/><Relationship Id="rId36" Type="http://schemas.openxmlformats.org/officeDocument/2006/relationships/image" Target="media/image30.wmf"/><Relationship Id="rId283" Type="http://schemas.openxmlformats.org/officeDocument/2006/relationships/image" Target="media/image221.wmf"/><Relationship Id="rId339" Type="http://schemas.openxmlformats.org/officeDocument/2006/relationships/image" Target="media/image249.wmf"/><Relationship Id="rId490" Type="http://schemas.openxmlformats.org/officeDocument/2006/relationships/image" Target="media/image323.wmf"/><Relationship Id="rId504" Type="http://schemas.openxmlformats.org/officeDocument/2006/relationships/image" Target="media/image330.emf"/><Relationship Id="rId546" Type="http://schemas.openxmlformats.org/officeDocument/2006/relationships/image" Target="media/image351.emf"/><Relationship Id="rId78" Type="http://schemas.openxmlformats.org/officeDocument/2006/relationships/image" Target="media/image72.wmf"/><Relationship Id="rId101" Type="http://schemas.openxmlformats.org/officeDocument/2006/relationships/image" Target="media/image95.wmf"/><Relationship Id="rId143" Type="http://schemas.openxmlformats.org/officeDocument/2006/relationships/image" Target="media/image137.wmf"/><Relationship Id="rId185" Type="http://schemas.openxmlformats.org/officeDocument/2006/relationships/oleObject" Target="embeddings/oleObject8.bin"/><Relationship Id="rId350" Type="http://schemas.openxmlformats.org/officeDocument/2006/relationships/oleObject" Target="embeddings/oleObject92.bin"/><Relationship Id="rId406" Type="http://schemas.openxmlformats.org/officeDocument/2006/relationships/oleObject" Target="embeddings/oleObject121.bin"/><Relationship Id="rId588" Type="http://schemas.openxmlformats.org/officeDocument/2006/relationships/image" Target="media/image372.emf"/><Relationship Id="rId9" Type="http://schemas.openxmlformats.org/officeDocument/2006/relationships/image" Target="media/image3.wmf"/><Relationship Id="rId210" Type="http://schemas.openxmlformats.org/officeDocument/2006/relationships/image" Target="media/image186.wmf"/><Relationship Id="rId392" Type="http://schemas.openxmlformats.org/officeDocument/2006/relationships/image" Target="media/image275.wmf"/><Relationship Id="rId448" Type="http://schemas.openxmlformats.org/officeDocument/2006/relationships/oleObject" Target="embeddings/oleObject142.bin"/><Relationship Id="rId613" Type="http://schemas.openxmlformats.org/officeDocument/2006/relationships/image" Target="media/image387.wmf"/><Relationship Id="rId655" Type="http://schemas.openxmlformats.org/officeDocument/2006/relationships/image" Target="media/image427.wmf"/><Relationship Id="rId697" Type="http://schemas.openxmlformats.org/officeDocument/2006/relationships/image" Target="media/image469.wmf"/><Relationship Id="rId252" Type="http://schemas.openxmlformats.org/officeDocument/2006/relationships/image" Target="media/image206.wmf"/><Relationship Id="rId294" Type="http://schemas.openxmlformats.org/officeDocument/2006/relationships/oleObject" Target="embeddings/oleObject64.bin"/><Relationship Id="rId308" Type="http://schemas.openxmlformats.org/officeDocument/2006/relationships/oleObject" Target="embeddings/oleObject71.bin"/><Relationship Id="rId515" Type="http://schemas.openxmlformats.org/officeDocument/2006/relationships/oleObject" Target="embeddings/oleObject176.bin"/><Relationship Id="rId47" Type="http://schemas.openxmlformats.org/officeDocument/2006/relationships/image" Target="media/image41.wmf"/><Relationship Id="rId89" Type="http://schemas.openxmlformats.org/officeDocument/2006/relationships/image" Target="media/image83.wmf"/><Relationship Id="rId112" Type="http://schemas.openxmlformats.org/officeDocument/2006/relationships/image" Target="media/image106.wmf"/><Relationship Id="rId154" Type="http://schemas.openxmlformats.org/officeDocument/2006/relationships/image" Target="media/image148.wmf"/><Relationship Id="rId361" Type="http://schemas.openxmlformats.org/officeDocument/2006/relationships/oleObject" Target="embeddings/oleObject98.bin"/><Relationship Id="rId557" Type="http://schemas.openxmlformats.org/officeDocument/2006/relationships/oleObject" Target="embeddings/oleObject197.bin"/><Relationship Id="rId599" Type="http://schemas.openxmlformats.org/officeDocument/2006/relationships/oleObject" Target="embeddings/oleObject218.bin"/><Relationship Id="rId196" Type="http://schemas.openxmlformats.org/officeDocument/2006/relationships/image" Target="media/image179.wmf"/><Relationship Id="rId417" Type="http://schemas.openxmlformats.org/officeDocument/2006/relationships/image" Target="media/image287.wmf"/><Relationship Id="rId459" Type="http://schemas.openxmlformats.org/officeDocument/2006/relationships/oleObject" Target="embeddings/oleObject148.bin"/><Relationship Id="rId624" Type="http://schemas.openxmlformats.org/officeDocument/2006/relationships/image" Target="media/image396.wmf"/><Relationship Id="rId666" Type="http://schemas.openxmlformats.org/officeDocument/2006/relationships/image" Target="media/image438.wmf"/><Relationship Id="rId16" Type="http://schemas.openxmlformats.org/officeDocument/2006/relationships/image" Target="media/image10.wmf"/><Relationship Id="rId221" Type="http://schemas.openxmlformats.org/officeDocument/2006/relationships/oleObject" Target="embeddings/oleObject26.bin"/><Relationship Id="rId263" Type="http://schemas.openxmlformats.org/officeDocument/2006/relationships/oleObject" Target="embeddings/oleObject48.bin"/><Relationship Id="rId319" Type="http://schemas.openxmlformats.org/officeDocument/2006/relationships/image" Target="media/image239.wmf"/><Relationship Id="rId470" Type="http://schemas.openxmlformats.org/officeDocument/2006/relationships/image" Target="media/image313.wmf"/><Relationship Id="rId526" Type="http://schemas.openxmlformats.org/officeDocument/2006/relationships/image" Target="media/image341.emf"/><Relationship Id="rId58" Type="http://schemas.openxmlformats.org/officeDocument/2006/relationships/image" Target="media/image52.wmf"/><Relationship Id="rId123" Type="http://schemas.openxmlformats.org/officeDocument/2006/relationships/image" Target="media/image117.wmf"/><Relationship Id="rId330" Type="http://schemas.openxmlformats.org/officeDocument/2006/relationships/oleObject" Target="embeddings/oleObject82.bin"/><Relationship Id="rId568" Type="http://schemas.openxmlformats.org/officeDocument/2006/relationships/image" Target="media/image362.wmf"/><Relationship Id="rId165" Type="http://schemas.openxmlformats.org/officeDocument/2006/relationships/image" Target="media/image159.wmf"/><Relationship Id="rId372" Type="http://schemas.openxmlformats.org/officeDocument/2006/relationships/image" Target="media/image265.wmf"/><Relationship Id="rId428" Type="http://schemas.openxmlformats.org/officeDocument/2006/relationships/oleObject" Target="embeddings/oleObject132.bin"/><Relationship Id="rId635" Type="http://schemas.openxmlformats.org/officeDocument/2006/relationships/image" Target="media/image407.wmf"/><Relationship Id="rId677" Type="http://schemas.openxmlformats.org/officeDocument/2006/relationships/image" Target="media/image449.wmf"/><Relationship Id="rId232" Type="http://schemas.openxmlformats.org/officeDocument/2006/relationships/image" Target="media/image197.emf"/><Relationship Id="rId274" Type="http://schemas.openxmlformats.org/officeDocument/2006/relationships/image" Target="media/image217.wmf"/><Relationship Id="rId481" Type="http://schemas.openxmlformats.org/officeDocument/2006/relationships/oleObject" Target="embeddings/oleObject159.bin"/><Relationship Id="rId702" Type="http://schemas.openxmlformats.org/officeDocument/2006/relationships/image" Target="media/image474.wmf"/><Relationship Id="rId27" Type="http://schemas.openxmlformats.org/officeDocument/2006/relationships/image" Target="media/image21.wmf"/><Relationship Id="rId69" Type="http://schemas.openxmlformats.org/officeDocument/2006/relationships/image" Target="media/image63.wmf"/><Relationship Id="rId134" Type="http://schemas.openxmlformats.org/officeDocument/2006/relationships/image" Target="media/image128.wmf"/><Relationship Id="rId537" Type="http://schemas.openxmlformats.org/officeDocument/2006/relationships/oleObject" Target="embeddings/oleObject187.bin"/><Relationship Id="rId579" Type="http://schemas.openxmlformats.org/officeDocument/2006/relationships/oleObject" Target="embeddings/oleObject208.bin"/><Relationship Id="rId80" Type="http://schemas.openxmlformats.org/officeDocument/2006/relationships/image" Target="media/image74.wmf"/><Relationship Id="rId176" Type="http://schemas.openxmlformats.org/officeDocument/2006/relationships/image" Target="media/image169.wmf"/><Relationship Id="rId341" Type="http://schemas.openxmlformats.org/officeDocument/2006/relationships/image" Target="media/image250.wmf"/><Relationship Id="rId383" Type="http://schemas.openxmlformats.org/officeDocument/2006/relationships/oleObject" Target="embeddings/oleObject109.bin"/><Relationship Id="rId439" Type="http://schemas.openxmlformats.org/officeDocument/2006/relationships/image" Target="media/image298.wmf"/><Relationship Id="rId590" Type="http://schemas.openxmlformats.org/officeDocument/2006/relationships/image" Target="media/image373.emf"/><Relationship Id="rId604" Type="http://schemas.openxmlformats.org/officeDocument/2006/relationships/image" Target="media/image380.emf"/><Relationship Id="rId646" Type="http://schemas.openxmlformats.org/officeDocument/2006/relationships/image" Target="media/image418.wmf"/><Relationship Id="rId201" Type="http://schemas.openxmlformats.org/officeDocument/2006/relationships/oleObject" Target="embeddings/oleObject16.bin"/><Relationship Id="rId243" Type="http://schemas.openxmlformats.org/officeDocument/2006/relationships/oleObject" Target="embeddings/oleObject37.bin"/><Relationship Id="rId285" Type="http://schemas.openxmlformats.org/officeDocument/2006/relationships/image" Target="media/image222.wmf"/><Relationship Id="rId450" Type="http://schemas.openxmlformats.org/officeDocument/2006/relationships/oleObject" Target="embeddings/oleObject143.bin"/><Relationship Id="rId506" Type="http://schemas.openxmlformats.org/officeDocument/2006/relationships/image" Target="media/image331.emf"/><Relationship Id="rId688" Type="http://schemas.openxmlformats.org/officeDocument/2006/relationships/image" Target="media/image460.wmf"/><Relationship Id="rId38" Type="http://schemas.openxmlformats.org/officeDocument/2006/relationships/image" Target="media/image32.wmf"/><Relationship Id="rId103" Type="http://schemas.openxmlformats.org/officeDocument/2006/relationships/image" Target="media/image97.wmf"/><Relationship Id="rId310" Type="http://schemas.openxmlformats.org/officeDocument/2006/relationships/oleObject" Target="embeddings/oleObject72.bin"/><Relationship Id="rId492" Type="http://schemas.openxmlformats.org/officeDocument/2006/relationships/image" Target="media/image324.wmf"/><Relationship Id="rId548" Type="http://schemas.openxmlformats.org/officeDocument/2006/relationships/image" Target="media/image352.emf"/><Relationship Id="rId91" Type="http://schemas.openxmlformats.org/officeDocument/2006/relationships/image" Target="media/image85.wmf"/><Relationship Id="rId145" Type="http://schemas.openxmlformats.org/officeDocument/2006/relationships/image" Target="media/image139.wmf"/><Relationship Id="rId187" Type="http://schemas.openxmlformats.org/officeDocument/2006/relationships/oleObject" Target="embeddings/oleObject9.bin"/><Relationship Id="rId352" Type="http://schemas.openxmlformats.org/officeDocument/2006/relationships/oleObject" Target="embeddings/oleObject93.bin"/><Relationship Id="rId394" Type="http://schemas.openxmlformats.org/officeDocument/2006/relationships/image" Target="media/image276.wmf"/><Relationship Id="rId408" Type="http://schemas.openxmlformats.org/officeDocument/2006/relationships/oleObject" Target="embeddings/oleObject122.bin"/><Relationship Id="rId615" Type="http://schemas.openxmlformats.org/officeDocument/2006/relationships/image" Target="media/image389.wmf"/><Relationship Id="rId212" Type="http://schemas.openxmlformats.org/officeDocument/2006/relationships/image" Target="media/image187.wmf"/><Relationship Id="rId254" Type="http://schemas.openxmlformats.org/officeDocument/2006/relationships/image" Target="media/image207.wmf"/><Relationship Id="rId657" Type="http://schemas.openxmlformats.org/officeDocument/2006/relationships/image" Target="media/image429.wmf"/><Relationship Id="rId699" Type="http://schemas.openxmlformats.org/officeDocument/2006/relationships/image" Target="media/image471.wmf"/><Relationship Id="rId49" Type="http://schemas.openxmlformats.org/officeDocument/2006/relationships/image" Target="media/image43.png"/><Relationship Id="rId114" Type="http://schemas.openxmlformats.org/officeDocument/2006/relationships/image" Target="media/image108.wmf"/><Relationship Id="rId296" Type="http://schemas.openxmlformats.org/officeDocument/2006/relationships/oleObject" Target="embeddings/oleObject65.bin"/><Relationship Id="rId461" Type="http://schemas.openxmlformats.org/officeDocument/2006/relationships/oleObject" Target="embeddings/oleObject149.bin"/><Relationship Id="rId517" Type="http://schemas.openxmlformats.org/officeDocument/2006/relationships/oleObject" Target="embeddings/oleObject177.bin"/><Relationship Id="rId559" Type="http://schemas.openxmlformats.org/officeDocument/2006/relationships/oleObject" Target="embeddings/oleObject198.bin"/><Relationship Id="rId60" Type="http://schemas.openxmlformats.org/officeDocument/2006/relationships/image" Target="media/image54.wmf"/><Relationship Id="rId156" Type="http://schemas.openxmlformats.org/officeDocument/2006/relationships/image" Target="media/image150.wmf"/><Relationship Id="rId198" Type="http://schemas.openxmlformats.org/officeDocument/2006/relationships/image" Target="media/image180.wmf"/><Relationship Id="rId321" Type="http://schemas.openxmlformats.org/officeDocument/2006/relationships/image" Target="media/image240.wmf"/><Relationship Id="rId363" Type="http://schemas.openxmlformats.org/officeDocument/2006/relationships/oleObject" Target="embeddings/oleObject99.bin"/><Relationship Id="rId419" Type="http://schemas.openxmlformats.org/officeDocument/2006/relationships/image" Target="media/image288.wmf"/><Relationship Id="rId570" Type="http://schemas.openxmlformats.org/officeDocument/2006/relationships/image" Target="media/image363.emf"/><Relationship Id="rId626" Type="http://schemas.openxmlformats.org/officeDocument/2006/relationships/image" Target="media/image398.wmf"/><Relationship Id="rId223" Type="http://schemas.openxmlformats.org/officeDocument/2006/relationships/oleObject" Target="embeddings/oleObject27.bin"/><Relationship Id="rId430" Type="http://schemas.openxmlformats.org/officeDocument/2006/relationships/oleObject" Target="embeddings/oleObject133.bin"/><Relationship Id="rId668" Type="http://schemas.openxmlformats.org/officeDocument/2006/relationships/image" Target="media/image440.wmf"/><Relationship Id="rId18" Type="http://schemas.openxmlformats.org/officeDocument/2006/relationships/image" Target="media/image12.wmf"/><Relationship Id="rId265" Type="http://schemas.openxmlformats.org/officeDocument/2006/relationships/oleObject" Target="embeddings/oleObject49.bin"/><Relationship Id="rId472" Type="http://schemas.openxmlformats.org/officeDocument/2006/relationships/image" Target="media/image314.wmf"/><Relationship Id="rId528" Type="http://schemas.openxmlformats.org/officeDocument/2006/relationships/image" Target="media/image342.emf"/><Relationship Id="rId125" Type="http://schemas.openxmlformats.org/officeDocument/2006/relationships/image" Target="media/image119.wmf"/><Relationship Id="rId167" Type="http://schemas.openxmlformats.org/officeDocument/2006/relationships/image" Target="media/image161.wmf"/><Relationship Id="rId332" Type="http://schemas.openxmlformats.org/officeDocument/2006/relationships/oleObject" Target="embeddings/oleObject83.bin"/><Relationship Id="rId374" Type="http://schemas.openxmlformats.org/officeDocument/2006/relationships/image" Target="media/image266.wmf"/><Relationship Id="rId581" Type="http://schemas.openxmlformats.org/officeDocument/2006/relationships/oleObject" Target="embeddings/oleObject209.bin"/><Relationship Id="rId71" Type="http://schemas.openxmlformats.org/officeDocument/2006/relationships/image" Target="media/image65.wmf"/><Relationship Id="rId234" Type="http://schemas.openxmlformats.org/officeDocument/2006/relationships/image" Target="media/image198.wmf"/><Relationship Id="rId637" Type="http://schemas.openxmlformats.org/officeDocument/2006/relationships/image" Target="media/image409.wmf"/><Relationship Id="rId679" Type="http://schemas.openxmlformats.org/officeDocument/2006/relationships/image" Target="media/image451.wmf"/><Relationship Id="rId2" Type="http://schemas.openxmlformats.org/officeDocument/2006/relationships/styles" Target="styles.xml"/><Relationship Id="rId29" Type="http://schemas.openxmlformats.org/officeDocument/2006/relationships/image" Target="media/image23.wmf"/><Relationship Id="rId276" Type="http://schemas.openxmlformats.org/officeDocument/2006/relationships/image" Target="media/image218.wmf"/><Relationship Id="rId441" Type="http://schemas.openxmlformats.org/officeDocument/2006/relationships/image" Target="media/image299.wmf"/><Relationship Id="rId483" Type="http://schemas.openxmlformats.org/officeDocument/2006/relationships/oleObject" Target="embeddings/oleObject160.bin"/><Relationship Id="rId539" Type="http://schemas.openxmlformats.org/officeDocument/2006/relationships/oleObject" Target="embeddings/oleObject188.bin"/><Relationship Id="rId690" Type="http://schemas.openxmlformats.org/officeDocument/2006/relationships/image" Target="media/image462.wmf"/><Relationship Id="rId704" Type="http://schemas.openxmlformats.org/officeDocument/2006/relationships/image" Target="media/image476.wmf"/><Relationship Id="rId40" Type="http://schemas.openxmlformats.org/officeDocument/2006/relationships/image" Target="media/image34.wmf"/><Relationship Id="rId136" Type="http://schemas.openxmlformats.org/officeDocument/2006/relationships/image" Target="media/image130.wmf"/><Relationship Id="rId178" Type="http://schemas.openxmlformats.org/officeDocument/2006/relationships/image" Target="media/image170.wmf"/><Relationship Id="rId301" Type="http://schemas.openxmlformats.org/officeDocument/2006/relationships/image" Target="media/image230.wmf"/><Relationship Id="rId343" Type="http://schemas.openxmlformats.org/officeDocument/2006/relationships/image" Target="media/image251.wmf"/><Relationship Id="rId550" Type="http://schemas.openxmlformats.org/officeDocument/2006/relationships/image" Target="media/image353.emf"/><Relationship Id="rId82" Type="http://schemas.openxmlformats.org/officeDocument/2006/relationships/image" Target="media/image76.wmf"/><Relationship Id="rId203" Type="http://schemas.openxmlformats.org/officeDocument/2006/relationships/oleObject" Target="embeddings/oleObject17.bin"/><Relationship Id="rId385" Type="http://schemas.openxmlformats.org/officeDocument/2006/relationships/oleObject" Target="embeddings/oleObject110.bin"/><Relationship Id="rId592" Type="http://schemas.openxmlformats.org/officeDocument/2006/relationships/image" Target="media/image374.emf"/><Relationship Id="rId606" Type="http://schemas.openxmlformats.org/officeDocument/2006/relationships/image" Target="media/image381.emf"/><Relationship Id="rId648" Type="http://schemas.openxmlformats.org/officeDocument/2006/relationships/image" Target="media/image420.wmf"/><Relationship Id="rId245" Type="http://schemas.openxmlformats.org/officeDocument/2006/relationships/image" Target="media/image203.wmf"/><Relationship Id="rId287" Type="http://schemas.openxmlformats.org/officeDocument/2006/relationships/image" Target="media/image223.wmf"/><Relationship Id="rId410" Type="http://schemas.openxmlformats.org/officeDocument/2006/relationships/oleObject" Target="embeddings/oleObject123.bin"/><Relationship Id="rId452" Type="http://schemas.openxmlformats.org/officeDocument/2006/relationships/oleObject" Target="embeddings/oleObject144.bin"/><Relationship Id="rId494" Type="http://schemas.openxmlformats.org/officeDocument/2006/relationships/image" Target="media/image325.wmf"/><Relationship Id="rId508" Type="http://schemas.openxmlformats.org/officeDocument/2006/relationships/image" Target="media/image332.emf"/><Relationship Id="rId30" Type="http://schemas.openxmlformats.org/officeDocument/2006/relationships/image" Target="media/image24.wmf"/><Relationship Id="rId105" Type="http://schemas.openxmlformats.org/officeDocument/2006/relationships/image" Target="media/image99.wmf"/><Relationship Id="rId126" Type="http://schemas.openxmlformats.org/officeDocument/2006/relationships/image" Target="media/image120.wmf"/><Relationship Id="rId147" Type="http://schemas.openxmlformats.org/officeDocument/2006/relationships/image" Target="media/image141.wmf"/><Relationship Id="rId168" Type="http://schemas.openxmlformats.org/officeDocument/2006/relationships/image" Target="media/image162.wmf"/><Relationship Id="rId312" Type="http://schemas.openxmlformats.org/officeDocument/2006/relationships/oleObject" Target="embeddings/oleObject73.bin"/><Relationship Id="rId333" Type="http://schemas.openxmlformats.org/officeDocument/2006/relationships/image" Target="media/image246.wmf"/><Relationship Id="rId354" Type="http://schemas.openxmlformats.org/officeDocument/2006/relationships/oleObject" Target="embeddings/oleObject94.bin"/><Relationship Id="rId540" Type="http://schemas.openxmlformats.org/officeDocument/2006/relationships/image" Target="media/image348.emf"/><Relationship Id="rId51" Type="http://schemas.openxmlformats.org/officeDocument/2006/relationships/image" Target="media/image45.wmf"/><Relationship Id="rId72" Type="http://schemas.openxmlformats.org/officeDocument/2006/relationships/image" Target="media/image66.wmf"/><Relationship Id="rId93" Type="http://schemas.openxmlformats.org/officeDocument/2006/relationships/image" Target="media/image87.wmf"/><Relationship Id="rId189" Type="http://schemas.openxmlformats.org/officeDocument/2006/relationships/oleObject" Target="embeddings/oleObject10.bin"/><Relationship Id="rId375" Type="http://schemas.openxmlformats.org/officeDocument/2006/relationships/oleObject" Target="embeddings/oleObject105.bin"/><Relationship Id="rId396" Type="http://schemas.openxmlformats.org/officeDocument/2006/relationships/image" Target="media/image277.wmf"/><Relationship Id="rId561" Type="http://schemas.openxmlformats.org/officeDocument/2006/relationships/oleObject" Target="embeddings/oleObject199.bin"/><Relationship Id="rId582" Type="http://schemas.openxmlformats.org/officeDocument/2006/relationships/image" Target="media/image369.emf"/><Relationship Id="rId617" Type="http://schemas.openxmlformats.org/officeDocument/2006/relationships/image" Target="media/image391.wmf"/><Relationship Id="rId638" Type="http://schemas.openxmlformats.org/officeDocument/2006/relationships/image" Target="media/image410.wmf"/><Relationship Id="rId659" Type="http://schemas.openxmlformats.org/officeDocument/2006/relationships/image" Target="media/image431.wmf"/><Relationship Id="rId3" Type="http://schemas.openxmlformats.org/officeDocument/2006/relationships/settings" Target="settings.xml"/><Relationship Id="rId214" Type="http://schemas.openxmlformats.org/officeDocument/2006/relationships/image" Target="media/image188.wmf"/><Relationship Id="rId235" Type="http://schemas.openxmlformats.org/officeDocument/2006/relationships/oleObject" Target="embeddings/oleObject33.bin"/><Relationship Id="rId256" Type="http://schemas.openxmlformats.org/officeDocument/2006/relationships/image" Target="media/image208.wmf"/><Relationship Id="rId277" Type="http://schemas.openxmlformats.org/officeDocument/2006/relationships/oleObject" Target="embeddings/oleObject55.bin"/><Relationship Id="rId298" Type="http://schemas.openxmlformats.org/officeDocument/2006/relationships/oleObject" Target="embeddings/oleObject66.bin"/><Relationship Id="rId400" Type="http://schemas.openxmlformats.org/officeDocument/2006/relationships/oleObject" Target="embeddings/oleObject118.bin"/><Relationship Id="rId421" Type="http://schemas.openxmlformats.org/officeDocument/2006/relationships/image" Target="media/image289.wmf"/><Relationship Id="rId442" Type="http://schemas.openxmlformats.org/officeDocument/2006/relationships/oleObject" Target="embeddings/oleObject139.bin"/><Relationship Id="rId463" Type="http://schemas.openxmlformats.org/officeDocument/2006/relationships/oleObject" Target="embeddings/oleObject150.bin"/><Relationship Id="rId484" Type="http://schemas.openxmlformats.org/officeDocument/2006/relationships/image" Target="media/image320.wmf"/><Relationship Id="rId519" Type="http://schemas.openxmlformats.org/officeDocument/2006/relationships/oleObject" Target="embeddings/oleObject178.bin"/><Relationship Id="rId670" Type="http://schemas.openxmlformats.org/officeDocument/2006/relationships/image" Target="media/image442.wmf"/><Relationship Id="rId705" Type="http://schemas.openxmlformats.org/officeDocument/2006/relationships/image" Target="media/image477.wmf"/><Relationship Id="rId116" Type="http://schemas.openxmlformats.org/officeDocument/2006/relationships/image" Target="media/image110.wmf"/><Relationship Id="rId137" Type="http://schemas.openxmlformats.org/officeDocument/2006/relationships/image" Target="media/image131.wmf"/><Relationship Id="rId158" Type="http://schemas.openxmlformats.org/officeDocument/2006/relationships/image" Target="media/image152.wmf"/><Relationship Id="rId302" Type="http://schemas.openxmlformats.org/officeDocument/2006/relationships/oleObject" Target="embeddings/oleObject68.bin"/><Relationship Id="rId323" Type="http://schemas.openxmlformats.org/officeDocument/2006/relationships/image" Target="media/image241.wmf"/><Relationship Id="rId344" Type="http://schemas.openxmlformats.org/officeDocument/2006/relationships/oleObject" Target="embeddings/oleObject89.bin"/><Relationship Id="rId530" Type="http://schemas.openxmlformats.org/officeDocument/2006/relationships/image" Target="media/image343.emf"/><Relationship Id="rId691" Type="http://schemas.openxmlformats.org/officeDocument/2006/relationships/image" Target="media/image463.wmf"/><Relationship Id="rId20" Type="http://schemas.openxmlformats.org/officeDocument/2006/relationships/image" Target="media/image14.wmf"/><Relationship Id="rId41" Type="http://schemas.openxmlformats.org/officeDocument/2006/relationships/image" Target="media/image35.wmf"/><Relationship Id="rId62" Type="http://schemas.openxmlformats.org/officeDocument/2006/relationships/image" Target="media/image56.wmf"/><Relationship Id="rId83" Type="http://schemas.openxmlformats.org/officeDocument/2006/relationships/image" Target="media/image77.wmf"/><Relationship Id="rId179" Type="http://schemas.openxmlformats.org/officeDocument/2006/relationships/oleObject" Target="embeddings/oleObject5.bin"/><Relationship Id="rId365" Type="http://schemas.openxmlformats.org/officeDocument/2006/relationships/oleObject" Target="embeddings/oleObject100.bin"/><Relationship Id="rId386" Type="http://schemas.openxmlformats.org/officeDocument/2006/relationships/image" Target="media/image272.wmf"/><Relationship Id="rId551" Type="http://schemas.openxmlformats.org/officeDocument/2006/relationships/oleObject" Target="embeddings/oleObject194.bin"/><Relationship Id="rId572" Type="http://schemas.openxmlformats.org/officeDocument/2006/relationships/image" Target="media/image364.wmf"/><Relationship Id="rId593" Type="http://schemas.openxmlformats.org/officeDocument/2006/relationships/oleObject" Target="embeddings/oleObject215.bin"/><Relationship Id="rId607" Type="http://schemas.openxmlformats.org/officeDocument/2006/relationships/oleObject" Target="embeddings/oleObject222.bin"/><Relationship Id="rId628" Type="http://schemas.openxmlformats.org/officeDocument/2006/relationships/image" Target="media/image400.wmf"/><Relationship Id="rId649" Type="http://schemas.openxmlformats.org/officeDocument/2006/relationships/image" Target="media/image421.wmf"/><Relationship Id="rId190" Type="http://schemas.openxmlformats.org/officeDocument/2006/relationships/image" Target="media/image176.wmf"/><Relationship Id="rId204" Type="http://schemas.openxmlformats.org/officeDocument/2006/relationships/image" Target="media/image183.wmf"/><Relationship Id="rId225" Type="http://schemas.openxmlformats.org/officeDocument/2006/relationships/oleObject" Target="embeddings/oleObject28.bin"/><Relationship Id="rId246" Type="http://schemas.openxmlformats.org/officeDocument/2006/relationships/oleObject" Target="embeddings/oleObject39.bin"/><Relationship Id="rId267" Type="http://schemas.openxmlformats.org/officeDocument/2006/relationships/oleObject" Target="embeddings/oleObject50.bin"/><Relationship Id="rId288" Type="http://schemas.openxmlformats.org/officeDocument/2006/relationships/oleObject" Target="embeddings/oleObject61.bin"/><Relationship Id="rId411" Type="http://schemas.openxmlformats.org/officeDocument/2006/relationships/image" Target="media/image284.wmf"/><Relationship Id="rId432" Type="http://schemas.openxmlformats.org/officeDocument/2006/relationships/oleObject" Target="embeddings/oleObject134.bin"/><Relationship Id="rId453" Type="http://schemas.openxmlformats.org/officeDocument/2006/relationships/image" Target="media/image305.wmf"/><Relationship Id="rId474" Type="http://schemas.openxmlformats.org/officeDocument/2006/relationships/image" Target="media/image315.wmf"/><Relationship Id="rId509" Type="http://schemas.openxmlformats.org/officeDocument/2006/relationships/oleObject" Target="embeddings/oleObject173.bin"/><Relationship Id="rId660" Type="http://schemas.openxmlformats.org/officeDocument/2006/relationships/image" Target="media/image432.wmf"/><Relationship Id="rId106" Type="http://schemas.openxmlformats.org/officeDocument/2006/relationships/image" Target="media/image100.wmf"/><Relationship Id="rId127" Type="http://schemas.openxmlformats.org/officeDocument/2006/relationships/image" Target="media/image121.wmf"/><Relationship Id="rId313" Type="http://schemas.openxmlformats.org/officeDocument/2006/relationships/image" Target="media/image236.wmf"/><Relationship Id="rId495" Type="http://schemas.openxmlformats.org/officeDocument/2006/relationships/oleObject" Target="embeddings/oleObject166.bin"/><Relationship Id="rId681" Type="http://schemas.openxmlformats.org/officeDocument/2006/relationships/image" Target="media/image453.wmf"/><Relationship Id="rId10" Type="http://schemas.openxmlformats.org/officeDocument/2006/relationships/image" Target="media/image4.wmf"/><Relationship Id="rId31" Type="http://schemas.openxmlformats.org/officeDocument/2006/relationships/image" Target="media/image25.wmf"/><Relationship Id="rId52" Type="http://schemas.openxmlformats.org/officeDocument/2006/relationships/image" Target="media/image46.wmf"/><Relationship Id="rId73" Type="http://schemas.openxmlformats.org/officeDocument/2006/relationships/image" Target="media/image67.wmf"/><Relationship Id="rId94" Type="http://schemas.openxmlformats.org/officeDocument/2006/relationships/image" Target="media/image88.wmf"/><Relationship Id="rId148" Type="http://schemas.openxmlformats.org/officeDocument/2006/relationships/image" Target="media/image142.wmf"/><Relationship Id="rId169" Type="http://schemas.openxmlformats.org/officeDocument/2006/relationships/image" Target="media/image163.wmf"/><Relationship Id="rId334" Type="http://schemas.openxmlformats.org/officeDocument/2006/relationships/oleObject" Target="embeddings/oleObject84.bin"/><Relationship Id="rId355" Type="http://schemas.openxmlformats.org/officeDocument/2006/relationships/image" Target="media/image257.wmf"/><Relationship Id="rId376" Type="http://schemas.openxmlformats.org/officeDocument/2006/relationships/image" Target="media/image267.wmf"/><Relationship Id="rId397" Type="http://schemas.openxmlformats.org/officeDocument/2006/relationships/oleObject" Target="embeddings/oleObject116.bin"/><Relationship Id="rId520" Type="http://schemas.openxmlformats.org/officeDocument/2006/relationships/image" Target="media/image338.emf"/><Relationship Id="rId541" Type="http://schemas.openxmlformats.org/officeDocument/2006/relationships/oleObject" Target="embeddings/oleObject189.bin"/><Relationship Id="rId562" Type="http://schemas.openxmlformats.org/officeDocument/2006/relationships/image" Target="media/image359.emf"/><Relationship Id="rId583" Type="http://schemas.openxmlformats.org/officeDocument/2006/relationships/oleObject" Target="embeddings/oleObject210.bin"/><Relationship Id="rId618" Type="http://schemas.openxmlformats.org/officeDocument/2006/relationships/image" Target="media/image392.wmf"/><Relationship Id="rId639" Type="http://schemas.openxmlformats.org/officeDocument/2006/relationships/image" Target="media/image411.wmf"/><Relationship Id="rId4" Type="http://schemas.openxmlformats.org/officeDocument/2006/relationships/webSettings" Target="webSettings.xml"/><Relationship Id="rId180" Type="http://schemas.openxmlformats.org/officeDocument/2006/relationships/image" Target="media/image171.emf"/><Relationship Id="rId215" Type="http://schemas.openxmlformats.org/officeDocument/2006/relationships/oleObject" Target="embeddings/oleObject23.bin"/><Relationship Id="rId236" Type="http://schemas.openxmlformats.org/officeDocument/2006/relationships/image" Target="media/image199.wmf"/><Relationship Id="rId257" Type="http://schemas.openxmlformats.org/officeDocument/2006/relationships/oleObject" Target="embeddings/oleObject45.bin"/><Relationship Id="rId278" Type="http://schemas.openxmlformats.org/officeDocument/2006/relationships/oleObject" Target="embeddings/oleObject56.bin"/><Relationship Id="rId401" Type="http://schemas.openxmlformats.org/officeDocument/2006/relationships/image" Target="media/image279.wmf"/><Relationship Id="rId422" Type="http://schemas.openxmlformats.org/officeDocument/2006/relationships/oleObject" Target="embeddings/oleObject129.bin"/><Relationship Id="rId443" Type="http://schemas.openxmlformats.org/officeDocument/2006/relationships/image" Target="media/image300.wmf"/><Relationship Id="rId464" Type="http://schemas.openxmlformats.org/officeDocument/2006/relationships/image" Target="media/image310.wmf"/><Relationship Id="rId650" Type="http://schemas.openxmlformats.org/officeDocument/2006/relationships/image" Target="media/image422.wmf"/><Relationship Id="rId303" Type="http://schemas.openxmlformats.org/officeDocument/2006/relationships/image" Target="media/image231.wmf"/><Relationship Id="rId485" Type="http://schemas.openxmlformats.org/officeDocument/2006/relationships/oleObject" Target="embeddings/oleObject161.bin"/><Relationship Id="rId692" Type="http://schemas.openxmlformats.org/officeDocument/2006/relationships/image" Target="media/image464.wmf"/><Relationship Id="rId706" Type="http://schemas.openxmlformats.org/officeDocument/2006/relationships/image" Target="media/image478.wmf"/><Relationship Id="rId42" Type="http://schemas.openxmlformats.org/officeDocument/2006/relationships/image" Target="media/image36.wmf"/><Relationship Id="rId84" Type="http://schemas.openxmlformats.org/officeDocument/2006/relationships/image" Target="media/image78.wmf"/><Relationship Id="rId138" Type="http://schemas.openxmlformats.org/officeDocument/2006/relationships/image" Target="media/image132.wmf"/><Relationship Id="rId345" Type="http://schemas.openxmlformats.org/officeDocument/2006/relationships/image" Target="media/image252.wmf"/><Relationship Id="rId387" Type="http://schemas.openxmlformats.org/officeDocument/2006/relationships/oleObject" Target="embeddings/oleObject111.bin"/><Relationship Id="rId510" Type="http://schemas.openxmlformats.org/officeDocument/2006/relationships/image" Target="media/image333.emf"/><Relationship Id="rId552" Type="http://schemas.openxmlformats.org/officeDocument/2006/relationships/image" Target="media/image354.emf"/><Relationship Id="rId594" Type="http://schemas.openxmlformats.org/officeDocument/2006/relationships/image" Target="media/image375.emf"/><Relationship Id="rId608" Type="http://schemas.openxmlformats.org/officeDocument/2006/relationships/image" Target="media/image382.wmf"/><Relationship Id="rId191" Type="http://schemas.openxmlformats.org/officeDocument/2006/relationships/oleObject" Target="embeddings/oleObject11.bin"/><Relationship Id="rId205" Type="http://schemas.openxmlformats.org/officeDocument/2006/relationships/oleObject" Target="embeddings/oleObject18.bin"/><Relationship Id="rId247" Type="http://schemas.openxmlformats.org/officeDocument/2006/relationships/image" Target="media/image204.wmf"/><Relationship Id="rId412" Type="http://schemas.openxmlformats.org/officeDocument/2006/relationships/oleObject" Target="embeddings/oleObject124.bin"/><Relationship Id="rId107" Type="http://schemas.openxmlformats.org/officeDocument/2006/relationships/image" Target="media/image101.wmf"/><Relationship Id="rId289" Type="http://schemas.openxmlformats.org/officeDocument/2006/relationships/image" Target="media/image224.wmf"/><Relationship Id="rId454" Type="http://schemas.openxmlformats.org/officeDocument/2006/relationships/oleObject" Target="embeddings/oleObject145.bin"/><Relationship Id="rId496" Type="http://schemas.openxmlformats.org/officeDocument/2006/relationships/image" Target="media/image326.wmf"/><Relationship Id="rId661" Type="http://schemas.openxmlformats.org/officeDocument/2006/relationships/image" Target="media/image433.wmf"/><Relationship Id="rId11" Type="http://schemas.openxmlformats.org/officeDocument/2006/relationships/image" Target="media/image5.wmf"/><Relationship Id="rId53" Type="http://schemas.openxmlformats.org/officeDocument/2006/relationships/image" Target="media/image47.wmf"/><Relationship Id="rId149" Type="http://schemas.openxmlformats.org/officeDocument/2006/relationships/image" Target="media/image143.wmf"/><Relationship Id="rId314" Type="http://schemas.openxmlformats.org/officeDocument/2006/relationships/oleObject" Target="embeddings/oleObject74.bin"/><Relationship Id="rId356" Type="http://schemas.openxmlformats.org/officeDocument/2006/relationships/oleObject" Target="embeddings/oleObject95.bin"/><Relationship Id="rId398" Type="http://schemas.openxmlformats.org/officeDocument/2006/relationships/image" Target="media/image278.wmf"/><Relationship Id="rId521" Type="http://schemas.openxmlformats.org/officeDocument/2006/relationships/oleObject" Target="embeddings/oleObject179.bin"/><Relationship Id="rId563" Type="http://schemas.openxmlformats.org/officeDocument/2006/relationships/oleObject" Target="embeddings/oleObject200.bin"/><Relationship Id="rId619" Type="http://schemas.openxmlformats.org/officeDocument/2006/relationships/image" Target="media/image393.wmf"/><Relationship Id="rId95" Type="http://schemas.openxmlformats.org/officeDocument/2006/relationships/image" Target="media/image89.wmf"/><Relationship Id="rId160" Type="http://schemas.openxmlformats.org/officeDocument/2006/relationships/image" Target="media/image154.wmf"/><Relationship Id="rId216" Type="http://schemas.openxmlformats.org/officeDocument/2006/relationships/image" Target="media/image189.wmf"/><Relationship Id="rId423" Type="http://schemas.openxmlformats.org/officeDocument/2006/relationships/image" Target="media/image290.wmf"/><Relationship Id="rId258" Type="http://schemas.openxmlformats.org/officeDocument/2006/relationships/image" Target="media/image209.wmf"/><Relationship Id="rId465" Type="http://schemas.openxmlformats.org/officeDocument/2006/relationships/oleObject" Target="embeddings/oleObject151.bin"/><Relationship Id="rId630" Type="http://schemas.openxmlformats.org/officeDocument/2006/relationships/image" Target="media/image402.wmf"/><Relationship Id="rId672" Type="http://schemas.openxmlformats.org/officeDocument/2006/relationships/image" Target="media/image444.wmf"/><Relationship Id="rId22" Type="http://schemas.openxmlformats.org/officeDocument/2006/relationships/image" Target="media/image16.wmf"/><Relationship Id="rId64" Type="http://schemas.openxmlformats.org/officeDocument/2006/relationships/image" Target="media/image58.wmf"/><Relationship Id="rId118" Type="http://schemas.openxmlformats.org/officeDocument/2006/relationships/image" Target="media/image112.wmf"/><Relationship Id="rId325" Type="http://schemas.openxmlformats.org/officeDocument/2006/relationships/image" Target="media/image242.wmf"/><Relationship Id="rId367" Type="http://schemas.openxmlformats.org/officeDocument/2006/relationships/oleObject" Target="embeddings/oleObject101.bin"/><Relationship Id="rId532" Type="http://schemas.openxmlformats.org/officeDocument/2006/relationships/image" Target="media/image344.emf"/><Relationship Id="rId574" Type="http://schemas.openxmlformats.org/officeDocument/2006/relationships/image" Target="media/image365.wmf"/><Relationship Id="rId171" Type="http://schemas.openxmlformats.org/officeDocument/2006/relationships/image" Target="media/image165.wmf"/><Relationship Id="rId227" Type="http://schemas.openxmlformats.org/officeDocument/2006/relationships/oleObject" Target="embeddings/oleObject29.bin"/><Relationship Id="rId269" Type="http://schemas.openxmlformats.org/officeDocument/2006/relationships/oleObject" Target="embeddings/oleObject51.bin"/><Relationship Id="rId434" Type="http://schemas.openxmlformats.org/officeDocument/2006/relationships/oleObject" Target="embeddings/oleObject135.bin"/><Relationship Id="rId476" Type="http://schemas.openxmlformats.org/officeDocument/2006/relationships/image" Target="media/image316.wmf"/><Relationship Id="rId641" Type="http://schemas.openxmlformats.org/officeDocument/2006/relationships/image" Target="media/image413.wmf"/><Relationship Id="rId683" Type="http://schemas.openxmlformats.org/officeDocument/2006/relationships/image" Target="media/image455.wmf"/><Relationship Id="rId33" Type="http://schemas.openxmlformats.org/officeDocument/2006/relationships/image" Target="media/image27.wmf"/><Relationship Id="rId129" Type="http://schemas.openxmlformats.org/officeDocument/2006/relationships/image" Target="media/image123.wmf"/><Relationship Id="rId280" Type="http://schemas.openxmlformats.org/officeDocument/2006/relationships/oleObject" Target="embeddings/oleObject57.bin"/><Relationship Id="rId336" Type="http://schemas.openxmlformats.org/officeDocument/2006/relationships/oleObject" Target="embeddings/oleObject85.bin"/><Relationship Id="rId501" Type="http://schemas.openxmlformats.org/officeDocument/2006/relationships/oleObject" Target="embeddings/oleObject169.bin"/><Relationship Id="rId543" Type="http://schemas.openxmlformats.org/officeDocument/2006/relationships/oleObject" Target="embeddings/oleObject190.bin"/><Relationship Id="rId75" Type="http://schemas.openxmlformats.org/officeDocument/2006/relationships/image" Target="media/image69.wmf"/><Relationship Id="rId140" Type="http://schemas.openxmlformats.org/officeDocument/2006/relationships/image" Target="media/image134.wmf"/><Relationship Id="rId182" Type="http://schemas.openxmlformats.org/officeDocument/2006/relationships/image" Target="media/image172.wmf"/><Relationship Id="rId378" Type="http://schemas.openxmlformats.org/officeDocument/2006/relationships/image" Target="media/image268.wmf"/><Relationship Id="rId403" Type="http://schemas.openxmlformats.org/officeDocument/2006/relationships/image" Target="media/image280.wmf"/><Relationship Id="rId585" Type="http://schemas.openxmlformats.org/officeDocument/2006/relationships/oleObject" Target="embeddings/oleObject211.bin"/><Relationship Id="rId6" Type="http://schemas.openxmlformats.org/officeDocument/2006/relationships/oleObject" Target="embeddings/oleObject1.bin"/><Relationship Id="rId238" Type="http://schemas.openxmlformats.org/officeDocument/2006/relationships/image" Target="media/image200.wmf"/><Relationship Id="rId445" Type="http://schemas.openxmlformats.org/officeDocument/2006/relationships/image" Target="media/image301.wmf"/><Relationship Id="rId487" Type="http://schemas.openxmlformats.org/officeDocument/2006/relationships/oleObject" Target="embeddings/oleObject162.bin"/><Relationship Id="rId610" Type="http://schemas.openxmlformats.org/officeDocument/2006/relationships/image" Target="media/image384.wmf"/><Relationship Id="rId652" Type="http://schemas.openxmlformats.org/officeDocument/2006/relationships/image" Target="media/image424.wmf"/><Relationship Id="rId694" Type="http://schemas.openxmlformats.org/officeDocument/2006/relationships/image" Target="media/image466.wmf"/><Relationship Id="rId708" Type="http://schemas.openxmlformats.org/officeDocument/2006/relationships/image" Target="media/image480.wmf"/><Relationship Id="rId291" Type="http://schemas.openxmlformats.org/officeDocument/2006/relationships/image" Target="media/image225.wmf"/><Relationship Id="rId305" Type="http://schemas.openxmlformats.org/officeDocument/2006/relationships/image" Target="media/image232.wmf"/><Relationship Id="rId347" Type="http://schemas.openxmlformats.org/officeDocument/2006/relationships/image" Target="media/image253.wmf"/><Relationship Id="rId512" Type="http://schemas.openxmlformats.org/officeDocument/2006/relationships/image" Target="media/image334.emf"/><Relationship Id="rId44" Type="http://schemas.openxmlformats.org/officeDocument/2006/relationships/image" Target="media/image38.wmf"/><Relationship Id="rId86" Type="http://schemas.openxmlformats.org/officeDocument/2006/relationships/image" Target="media/image80.wmf"/><Relationship Id="rId151" Type="http://schemas.openxmlformats.org/officeDocument/2006/relationships/image" Target="media/image145.wmf"/><Relationship Id="rId389" Type="http://schemas.openxmlformats.org/officeDocument/2006/relationships/oleObject" Target="embeddings/oleObject112.bin"/><Relationship Id="rId554" Type="http://schemas.openxmlformats.org/officeDocument/2006/relationships/image" Target="media/image355.emf"/><Relationship Id="rId596" Type="http://schemas.openxmlformats.org/officeDocument/2006/relationships/image" Target="media/image376.emf"/><Relationship Id="rId193" Type="http://schemas.openxmlformats.org/officeDocument/2006/relationships/oleObject" Target="embeddings/oleObject12.bin"/><Relationship Id="rId207" Type="http://schemas.openxmlformats.org/officeDocument/2006/relationships/oleObject" Target="embeddings/oleObject19.bin"/><Relationship Id="rId249" Type="http://schemas.openxmlformats.org/officeDocument/2006/relationships/image" Target="media/image205.wmf"/><Relationship Id="rId414" Type="http://schemas.openxmlformats.org/officeDocument/2006/relationships/oleObject" Target="embeddings/oleObject125.bin"/><Relationship Id="rId456" Type="http://schemas.openxmlformats.org/officeDocument/2006/relationships/image" Target="media/image306.wmf"/><Relationship Id="rId498" Type="http://schemas.openxmlformats.org/officeDocument/2006/relationships/image" Target="media/image327.wmf"/><Relationship Id="rId621" Type="http://schemas.openxmlformats.org/officeDocument/2006/relationships/oleObject" Target="embeddings/oleObject223.bin"/><Relationship Id="rId663" Type="http://schemas.openxmlformats.org/officeDocument/2006/relationships/image" Target="media/image435.wmf"/><Relationship Id="rId13" Type="http://schemas.openxmlformats.org/officeDocument/2006/relationships/image" Target="media/image7.wmf"/><Relationship Id="rId109" Type="http://schemas.openxmlformats.org/officeDocument/2006/relationships/image" Target="media/image103.wmf"/><Relationship Id="rId260" Type="http://schemas.openxmlformats.org/officeDocument/2006/relationships/image" Target="media/image210.wmf"/><Relationship Id="rId316" Type="http://schemas.openxmlformats.org/officeDocument/2006/relationships/oleObject" Target="embeddings/oleObject75.bin"/><Relationship Id="rId523" Type="http://schemas.openxmlformats.org/officeDocument/2006/relationships/oleObject" Target="embeddings/oleObject180.bin"/><Relationship Id="rId55" Type="http://schemas.openxmlformats.org/officeDocument/2006/relationships/image" Target="media/image49.wmf"/><Relationship Id="rId97" Type="http://schemas.openxmlformats.org/officeDocument/2006/relationships/image" Target="media/image91.wmf"/><Relationship Id="rId120" Type="http://schemas.openxmlformats.org/officeDocument/2006/relationships/image" Target="media/image114.wmf"/><Relationship Id="rId358" Type="http://schemas.openxmlformats.org/officeDocument/2006/relationships/image" Target="media/image258.wmf"/><Relationship Id="rId565" Type="http://schemas.openxmlformats.org/officeDocument/2006/relationships/oleObject" Target="embeddings/oleObject201.bin"/><Relationship Id="rId162" Type="http://schemas.openxmlformats.org/officeDocument/2006/relationships/image" Target="media/image156.wmf"/><Relationship Id="rId218" Type="http://schemas.openxmlformats.org/officeDocument/2006/relationships/image" Target="media/image190.wmf"/><Relationship Id="rId425" Type="http://schemas.openxmlformats.org/officeDocument/2006/relationships/image" Target="media/image291.wmf"/><Relationship Id="rId467" Type="http://schemas.openxmlformats.org/officeDocument/2006/relationships/oleObject" Target="embeddings/oleObject152.bin"/><Relationship Id="rId632" Type="http://schemas.openxmlformats.org/officeDocument/2006/relationships/image" Target="media/image404.wmf"/><Relationship Id="rId271" Type="http://schemas.openxmlformats.org/officeDocument/2006/relationships/oleObject" Target="embeddings/oleObject52.bin"/><Relationship Id="rId674" Type="http://schemas.openxmlformats.org/officeDocument/2006/relationships/image" Target="media/image446.wmf"/><Relationship Id="rId24" Type="http://schemas.openxmlformats.org/officeDocument/2006/relationships/image" Target="media/image18.wmf"/><Relationship Id="rId66" Type="http://schemas.openxmlformats.org/officeDocument/2006/relationships/image" Target="media/image60.wmf"/><Relationship Id="rId131" Type="http://schemas.openxmlformats.org/officeDocument/2006/relationships/image" Target="media/image125.wmf"/><Relationship Id="rId327" Type="http://schemas.openxmlformats.org/officeDocument/2006/relationships/image" Target="media/image243.wmf"/><Relationship Id="rId369" Type="http://schemas.openxmlformats.org/officeDocument/2006/relationships/oleObject" Target="embeddings/oleObject102.bin"/><Relationship Id="rId534" Type="http://schemas.openxmlformats.org/officeDocument/2006/relationships/image" Target="media/image345.emf"/><Relationship Id="rId576" Type="http://schemas.openxmlformats.org/officeDocument/2006/relationships/image" Target="media/image366.emf"/><Relationship Id="rId173" Type="http://schemas.openxmlformats.org/officeDocument/2006/relationships/image" Target="media/image167.wmf"/><Relationship Id="rId229" Type="http://schemas.openxmlformats.org/officeDocument/2006/relationships/oleObject" Target="embeddings/oleObject30.bin"/><Relationship Id="rId380" Type="http://schemas.openxmlformats.org/officeDocument/2006/relationships/image" Target="media/image269.wmf"/><Relationship Id="rId436" Type="http://schemas.openxmlformats.org/officeDocument/2006/relationships/oleObject" Target="embeddings/oleObject136.bin"/><Relationship Id="rId601" Type="http://schemas.openxmlformats.org/officeDocument/2006/relationships/oleObject" Target="embeddings/oleObject219.bin"/><Relationship Id="rId643" Type="http://schemas.openxmlformats.org/officeDocument/2006/relationships/image" Target="media/image415.wmf"/><Relationship Id="rId240" Type="http://schemas.openxmlformats.org/officeDocument/2006/relationships/image" Target="media/image201.wmf"/><Relationship Id="rId478" Type="http://schemas.openxmlformats.org/officeDocument/2006/relationships/image" Target="media/image317.wmf"/><Relationship Id="rId685" Type="http://schemas.openxmlformats.org/officeDocument/2006/relationships/image" Target="media/image457.wmf"/><Relationship Id="rId35" Type="http://schemas.openxmlformats.org/officeDocument/2006/relationships/image" Target="media/image29.wmf"/><Relationship Id="rId77" Type="http://schemas.openxmlformats.org/officeDocument/2006/relationships/image" Target="media/image71.wmf"/><Relationship Id="rId100" Type="http://schemas.openxmlformats.org/officeDocument/2006/relationships/image" Target="media/image94.wmf"/><Relationship Id="rId282" Type="http://schemas.openxmlformats.org/officeDocument/2006/relationships/oleObject" Target="embeddings/oleObject58.bin"/><Relationship Id="rId338" Type="http://schemas.openxmlformats.org/officeDocument/2006/relationships/oleObject" Target="embeddings/oleObject86.bin"/><Relationship Id="rId503" Type="http://schemas.openxmlformats.org/officeDocument/2006/relationships/oleObject" Target="embeddings/oleObject170.bin"/><Relationship Id="rId545" Type="http://schemas.openxmlformats.org/officeDocument/2006/relationships/oleObject" Target="embeddings/oleObject191.bin"/><Relationship Id="rId587" Type="http://schemas.openxmlformats.org/officeDocument/2006/relationships/oleObject" Target="embeddings/oleObject212.bin"/><Relationship Id="rId710" Type="http://schemas.openxmlformats.org/officeDocument/2006/relationships/theme" Target="theme/theme1.xml"/><Relationship Id="rId8" Type="http://schemas.openxmlformats.org/officeDocument/2006/relationships/image" Target="media/image2.wmf"/><Relationship Id="rId142" Type="http://schemas.openxmlformats.org/officeDocument/2006/relationships/image" Target="media/image136.wmf"/><Relationship Id="rId184" Type="http://schemas.openxmlformats.org/officeDocument/2006/relationships/image" Target="media/image173.wmf"/><Relationship Id="rId391" Type="http://schemas.openxmlformats.org/officeDocument/2006/relationships/oleObject" Target="embeddings/oleObject113.bin"/><Relationship Id="rId405" Type="http://schemas.openxmlformats.org/officeDocument/2006/relationships/image" Target="media/image281.wmf"/><Relationship Id="rId447" Type="http://schemas.openxmlformats.org/officeDocument/2006/relationships/image" Target="media/image302.wmf"/><Relationship Id="rId612" Type="http://schemas.openxmlformats.org/officeDocument/2006/relationships/image" Target="media/image386.wmf"/><Relationship Id="rId251" Type="http://schemas.openxmlformats.org/officeDocument/2006/relationships/oleObject" Target="embeddings/oleObject42.bin"/><Relationship Id="rId489" Type="http://schemas.openxmlformats.org/officeDocument/2006/relationships/oleObject" Target="embeddings/oleObject163.bin"/><Relationship Id="rId654" Type="http://schemas.openxmlformats.org/officeDocument/2006/relationships/image" Target="media/image426.wmf"/><Relationship Id="rId696" Type="http://schemas.openxmlformats.org/officeDocument/2006/relationships/image" Target="media/image468.wmf"/><Relationship Id="rId46" Type="http://schemas.openxmlformats.org/officeDocument/2006/relationships/image" Target="media/image40.wmf"/><Relationship Id="rId293" Type="http://schemas.openxmlformats.org/officeDocument/2006/relationships/image" Target="media/image226.wmf"/><Relationship Id="rId307" Type="http://schemas.openxmlformats.org/officeDocument/2006/relationships/image" Target="media/image233.wmf"/><Relationship Id="rId349" Type="http://schemas.openxmlformats.org/officeDocument/2006/relationships/image" Target="media/image254.wmf"/><Relationship Id="rId514" Type="http://schemas.openxmlformats.org/officeDocument/2006/relationships/image" Target="media/image335.emf"/><Relationship Id="rId556" Type="http://schemas.openxmlformats.org/officeDocument/2006/relationships/image" Target="media/image356.emf"/><Relationship Id="rId88" Type="http://schemas.openxmlformats.org/officeDocument/2006/relationships/image" Target="media/image82.wmf"/><Relationship Id="rId111" Type="http://schemas.openxmlformats.org/officeDocument/2006/relationships/image" Target="media/image105.wmf"/><Relationship Id="rId153" Type="http://schemas.openxmlformats.org/officeDocument/2006/relationships/image" Target="media/image147.wmf"/><Relationship Id="rId195" Type="http://schemas.openxmlformats.org/officeDocument/2006/relationships/oleObject" Target="embeddings/oleObject13.bin"/><Relationship Id="rId209" Type="http://schemas.openxmlformats.org/officeDocument/2006/relationships/oleObject" Target="embeddings/oleObject20.bin"/><Relationship Id="rId360" Type="http://schemas.openxmlformats.org/officeDocument/2006/relationships/image" Target="media/image259.wmf"/><Relationship Id="rId416" Type="http://schemas.openxmlformats.org/officeDocument/2006/relationships/oleObject" Target="embeddings/oleObject126.bin"/><Relationship Id="rId598" Type="http://schemas.openxmlformats.org/officeDocument/2006/relationships/image" Target="media/image377.emf"/><Relationship Id="rId220" Type="http://schemas.openxmlformats.org/officeDocument/2006/relationships/image" Target="media/image191.wmf"/><Relationship Id="rId458" Type="http://schemas.openxmlformats.org/officeDocument/2006/relationships/image" Target="media/image307.wmf"/><Relationship Id="rId623" Type="http://schemas.openxmlformats.org/officeDocument/2006/relationships/image" Target="media/image395.wmf"/><Relationship Id="rId665" Type="http://schemas.openxmlformats.org/officeDocument/2006/relationships/image" Target="media/image437.wmf"/><Relationship Id="rId15" Type="http://schemas.openxmlformats.org/officeDocument/2006/relationships/image" Target="media/image9.wmf"/><Relationship Id="rId57" Type="http://schemas.openxmlformats.org/officeDocument/2006/relationships/image" Target="media/image51.wmf"/><Relationship Id="rId262" Type="http://schemas.openxmlformats.org/officeDocument/2006/relationships/image" Target="media/image211.wmf"/><Relationship Id="rId318" Type="http://schemas.openxmlformats.org/officeDocument/2006/relationships/oleObject" Target="embeddings/oleObject76.bin"/><Relationship Id="rId525" Type="http://schemas.openxmlformats.org/officeDocument/2006/relationships/oleObject" Target="embeddings/oleObject181.bin"/><Relationship Id="rId567" Type="http://schemas.openxmlformats.org/officeDocument/2006/relationships/oleObject" Target="embeddings/oleObject202.bin"/><Relationship Id="rId99" Type="http://schemas.openxmlformats.org/officeDocument/2006/relationships/image" Target="media/image93.wmf"/><Relationship Id="rId122" Type="http://schemas.openxmlformats.org/officeDocument/2006/relationships/image" Target="media/image116.wmf"/><Relationship Id="rId164" Type="http://schemas.openxmlformats.org/officeDocument/2006/relationships/image" Target="media/image158.wmf"/><Relationship Id="rId371" Type="http://schemas.openxmlformats.org/officeDocument/2006/relationships/oleObject" Target="embeddings/oleObject103.bin"/><Relationship Id="rId427" Type="http://schemas.openxmlformats.org/officeDocument/2006/relationships/image" Target="media/image292.wmf"/><Relationship Id="rId469" Type="http://schemas.openxmlformats.org/officeDocument/2006/relationships/oleObject" Target="embeddings/oleObject153.bin"/><Relationship Id="rId634" Type="http://schemas.openxmlformats.org/officeDocument/2006/relationships/image" Target="media/image406.wmf"/><Relationship Id="rId676" Type="http://schemas.openxmlformats.org/officeDocument/2006/relationships/image" Target="media/image448.wmf"/><Relationship Id="rId26" Type="http://schemas.openxmlformats.org/officeDocument/2006/relationships/image" Target="media/image20.wmf"/><Relationship Id="rId231" Type="http://schemas.openxmlformats.org/officeDocument/2006/relationships/oleObject" Target="embeddings/oleObject31.bin"/><Relationship Id="rId273" Type="http://schemas.openxmlformats.org/officeDocument/2006/relationships/oleObject" Target="embeddings/oleObject53.bin"/><Relationship Id="rId329" Type="http://schemas.openxmlformats.org/officeDocument/2006/relationships/image" Target="media/image244.wmf"/><Relationship Id="rId480" Type="http://schemas.openxmlformats.org/officeDocument/2006/relationships/image" Target="media/image318.wmf"/><Relationship Id="rId536" Type="http://schemas.openxmlformats.org/officeDocument/2006/relationships/image" Target="media/image346.emf"/><Relationship Id="rId701" Type="http://schemas.openxmlformats.org/officeDocument/2006/relationships/image" Target="media/image473.wmf"/><Relationship Id="rId68" Type="http://schemas.openxmlformats.org/officeDocument/2006/relationships/image" Target="media/image62.png"/><Relationship Id="rId133" Type="http://schemas.openxmlformats.org/officeDocument/2006/relationships/image" Target="media/image127.wmf"/><Relationship Id="rId175" Type="http://schemas.openxmlformats.org/officeDocument/2006/relationships/oleObject" Target="embeddings/oleObject3.bin"/><Relationship Id="rId340" Type="http://schemas.openxmlformats.org/officeDocument/2006/relationships/oleObject" Target="embeddings/oleObject87.bin"/><Relationship Id="rId578" Type="http://schemas.openxmlformats.org/officeDocument/2006/relationships/image" Target="media/image367.wmf"/><Relationship Id="rId200" Type="http://schemas.openxmlformats.org/officeDocument/2006/relationships/image" Target="media/image181.wmf"/><Relationship Id="rId382" Type="http://schemas.openxmlformats.org/officeDocument/2006/relationships/image" Target="media/image270.wmf"/><Relationship Id="rId438" Type="http://schemas.openxmlformats.org/officeDocument/2006/relationships/oleObject" Target="embeddings/oleObject137.bin"/><Relationship Id="rId603" Type="http://schemas.openxmlformats.org/officeDocument/2006/relationships/oleObject" Target="embeddings/oleObject220.bin"/><Relationship Id="rId645" Type="http://schemas.openxmlformats.org/officeDocument/2006/relationships/image" Target="media/image417.wmf"/><Relationship Id="rId687" Type="http://schemas.openxmlformats.org/officeDocument/2006/relationships/image" Target="media/image459.wmf"/><Relationship Id="rId242" Type="http://schemas.openxmlformats.org/officeDocument/2006/relationships/image" Target="media/image202.wmf"/><Relationship Id="rId284" Type="http://schemas.openxmlformats.org/officeDocument/2006/relationships/oleObject" Target="embeddings/oleObject59.bin"/><Relationship Id="rId491" Type="http://schemas.openxmlformats.org/officeDocument/2006/relationships/oleObject" Target="embeddings/oleObject164.bin"/><Relationship Id="rId505" Type="http://schemas.openxmlformats.org/officeDocument/2006/relationships/oleObject" Target="embeddings/oleObject171.bin"/><Relationship Id="rId37" Type="http://schemas.openxmlformats.org/officeDocument/2006/relationships/image" Target="media/image31.wmf"/><Relationship Id="rId79" Type="http://schemas.openxmlformats.org/officeDocument/2006/relationships/image" Target="media/image73.wmf"/><Relationship Id="rId102" Type="http://schemas.openxmlformats.org/officeDocument/2006/relationships/image" Target="media/image96.wmf"/><Relationship Id="rId144" Type="http://schemas.openxmlformats.org/officeDocument/2006/relationships/image" Target="media/image138.wmf"/><Relationship Id="rId547" Type="http://schemas.openxmlformats.org/officeDocument/2006/relationships/oleObject" Target="embeddings/oleObject192.bin"/><Relationship Id="rId589" Type="http://schemas.openxmlformats.org/officeDocument/2006/relationships/oleObject" Target="embeddings/oleObject213.bin"/><Relationship Id="rId90" Type="http://schemas.openxmlformats.org/officeDocument/2006/relationships/image" Target="media/image84.wmf"/><Relationship Id="rId186" Type="http://schemas.openxmlformats.org/officeDocument/2006/relationships/image" Target="media/image174.wmf"/><Relationship Id="rId351" Type="http://schemas.openxmlformats.org/officeDocument/2006/relationships/image" Target="media/image255.wmf"/><Relationship Id="rId393" Type="http://schemas.openxmlformats.org/officeDocument/2006/relationships/oleObject" Target="embeddings/oleObject114.bin"/><Relationship Id="rId407" Type="http://schemas.openxmlformats.org/officeDocument/2006/relationships/image" Target="media/image282.wmf"/><Relationship Id="rId449" Type="http://schemas.openxmlformats.org/officeDocument/2006/relationships/image" Target="media/image303.wmf"/><Relationship Id="rId614" Type="http://schemas.openxmlformats.org/officeDocument/2006/relationships/image" Target="media/image388.wmf"/><Relationship Id="rId656" Type="http://schemas.openxmlformats.org/officeDocument/2006/relationships/image" Target="media/image428.wmf"/><Relationship Id="rId211" Type="http://schemas.openxmlformats.org/officeDocument/2006/relationships/oleObject" Target="embeddings/oleObject21.bin"/><Relationship Id="rId253" Type="http://schemas.openxmlformats.org/officeDocument/2006/relationships/oleObject" Target="embeddings/oleObject43.bin"/><Relationship Id="rId295" Type="http://schemas.openxmlformats.org/officeDocument/2006/relationships/image" Target="media/image227.wmf"/><Relationship Id="rId309" Type="http://schemas.openxmlformats.org/officeDocument/2006/relationships/image" Target="media/image234.wmf"/><Relationship Id="rId460" Type="http://schemas.openxmlformats.org/officeDocument/2006/relationships/image" Target="media/image308.wmf"/><Relationship Id="rId516" Type="http://schemas.openxmlformats.org/officeDocument/2006/relationships/image" Target="media/image336.emf"/><Relationship Id="rId698" Type="http://schemas.openxmlformats.org/officeDocument/2006/relationships/image" Target="media/image470.wmf"/><Relationship Id="rId48" Type="http://schemas.openxmlformats.org/officeDocument/2006/relationships/image" Target="media/image42.wmf"/><Relationship Id="rId113" Type="http://schemas.openxmlformats.org/officeDocument/2006/relationships/image" Target="media/image107.wmf"/><Relationship Id="rId320" Type="http://schemas.openxmlformats.org/officeDocument/2006/relationships/oleObject" Target="embeddings/oleObject77.bin"/><Relationship Id="rId558" Type="http://schemas.openxmlformats.org/officeDocument/2006/relationships/image" Target="media/image357.emf"/><Relationship Id="rId155" Type="http://schemas.openxmlformats.org/officeDocument/2006/relationships/image" Target="media/image149.wmf"/><Relationship Id="rId197" Type="http://schemas.openxmlformats.org/officeDocument/2006/relationships/oleObject" Target="embeddings/oleObject14.bin"/><Relationship Id="rId362" Type="http://schemas.openxmlformats.org/officeDocument/2006/relationships/image" Target="media/image260.wmf"/><Relationship Id="rId418" Type="http://schemas.openxmlformats.org/officeDocument/2006/relationships/oleObject" Target="embeddings/oleObject127.bin"/><Relationship Id="rId625" Type="http://schemas.openxmlformats.org/officeDocument/2006/relationships/image" Target="media/image397.wmf"/><Relationship Id="rId222" Type="http://schemas.openxmlformats.org/officeDocument/2006/relationships/image" Target="media/image192.wmf"/><Relationship Id="rId264" Type="http://schemas.openxmlformats.org/officeDocument/2006/relationships/image" Target="media/image212.wmf"/><Relationship Id="rId471" Type="http://schemas.openxmlformats.org/officeDocument/2006/relationships/oleObject" Target="embeddings/oleObject154.bin"/><Relationship Id="rId667" Type="http://schemas.openxmlformats.org/officeDocument/2006/relationships/image" Target="media/image439.wmf"/><Relationship Id="rId17" Type="http://schemas.openxmlformats.org/officeDocument/2006/relationships/image" Target="media/image11.wmf"/><Relationship Id="rId59" Type="http://schemas.openxmlformats.org/officeDocument/2006/relationships/image" Target="media/image53.wmf"/><Relationship Id="rId124" Type="http://schemas.openxmlformats.org/officeDocument/2006/relationships/image" Target="media/image118.wmf"/><Relationship Id="rId527" Type="http://schemas.openxmlformats.org/officeDocument/2006/relationships/oleObject" Target="embeddings/oleObject182.bin"/><Relationship Id="rId569" Type="http://schemas.openxmlformats.org/officeDocument/2006/relationships/oleObject" Target="embeddings/oleObject203.bin"/><Relationship Id="rId70" Type="http://schemas.openxmlformats.org/officeDocument/2006/relationships/image" Target="media/image64.wmf"/><Relationship Id="rId166" Type="http://schemas.openxmlformats.org/officeDocument/2006/relationships/image" Target="media/image160.wmf"/><Relationship Id="rId331" Type="http://schemas.openxmlformats.org/officeDocument/2006/relationships/image" Target="media/image245.wmf"/><Relationship Id="rId373" Type="http://schemas.openxmlformats.org/officeDocument/2006/relationships/oleObject" Target="embeddings/oleObject104.bin"/><Relationship Id="rId429" Type="http://schemas.openxmlformats.org/officeDocument/2006/relationships/image" Target="media/image293.wmf"/><Relationship Id="rId580" Type="http://schemas.openxmlformats.org/officeDocument/2006/relationships/image" Target="media/image368.wmf"/><Relationship Id="rId636" Type="http://schemas.openxmlformats.org/officeDocument/2006/relationships/image" Target="media/image408.wmf"/><Relationship Id="rId1" Type="http://schemas.openxmlformats.org/officeDocument/2006/relationships/numbering" Target="numbering.xml"/><Relationship Id="rId233" Type="http://schemas.openxmlformats.org/officeDocument/2006/relationships/oleObject" Target="embeddings/oleObject32.bin"/><Relationship Id="rId440" Type="http://schemas.openxmlformats.org/officeDocument/2006/relationships/oleObject" Target="embeddings/oleObject138.bin"/><Relationship Id="rId678" Type="http://schemas.openxmlformats.org/officeDocument/2006/relationships/image" Target="media/image450.wmf"/><Relationship Id="rId28" Type="http://schemas.openxmlformats.org/officeDocument/2006/relationships/image" Target="media/image22.wmf"/><Relationship Id="rId275" Type="http://schemas.openxmlformats.org/officeDocument/2006/relationships/oleObject" Target="embeddings/oleObject54.bin"/><Relationship Id="rId300" Type="http://schemas.openxmlformats.org/officeDocument/2006/relationships/oleObject" Target="embeddings/oleObject67.bin"/><Relationship Id="rId482" Type="http://schemas.openxmlformats.org/officeDocument/2006/relationships/image" Target="media/image319.wmf"/><Relationship Id="rId538" Type="http://schemas.openxmlformats.org/officeDocument/2006/relationships/image" Target="media/image347.emf"/><Relationship Id="rId703" Type="http://schemas.openxmlformats.org/officeDocument/2006/relationships/image" Target="media/image475.wmf"/><Relationship Id="rId81" Type="http://schemas.openxmlformats.org/officeDocument/2006/relationships/image" Target="media/image75.wmf"/><Relationship Id="rId135" Type="http://schemas.openxmlformats.org/officeDocument/2006/relationships/image" Target="media/image129.wmf"/><Relationship Id="rId177" Type="http://schemas.openxmlformats.org/officeDocument/2006/relationships/oleObject" Target="embeddings/oleObject4.bin"/><Relationship Id="rId342" Type="http://schemas.openxmlformats.org/officeDocument/2006/relationships/oleObject" Target="embeddings/oleObject88.bin"/><Relationship Id="rId384" Type="http://schemas.openxmlformats.org/officeDocument/2006/relationships/image" Target="media/image271.wmf"/><Relationship Id="rId591" Type="http://schemas.openxmlformats.org/officeDocument/2006/relationships/oleObject" Target="embeddings/oleObject214.bin"/><Relationship Id="rId605" Type="http://schemas.openxmlformats.org/officeDocument/2006/relationships/oleObject" Target="embeddings/oleObject221.bin"/><Relationship Id="rId202" Type="http://schemas.openxmlformats.org/officeDocument/2006/relationships/image" Target="media/image182.wmf"/><Relationship Id="rId244" Type="http://schemas.openxmlformats.org/officeDocument/2006/relationships/oleObject" Target="embeddings/oleObject38.bin"/><Relationship Id="rId647" Type="http://schemas.openxmlformats.org/officeDocument/2006/relationships/image" Target="media/image419.wmf"/><Relationship Id="rId689" Type="http://schemas.openxmlformats.org/officeDocument/2006/relationships/image" Target="media/image461.wmf"/><Relationship Id="rId39" Type="http://schemas.openxmlformats.org/officeDocument/2006/relationships/image" Target="media/image33.wmf"/><Relationship Id="rId286" Type="http://schemas.openxmlformats.org/officeDocument/2006/relationships/oleObject" Target="embeddings/oleObject60.bin"/><Relationship Id="rId451" Type="http://schemas.openxmlformats.org/officeDocument/2006/relationships/image" Target="media/image304.wmf"/><Relationship Id="rId493" Type="http://schemas.openxmlformats.org/officeDocument/2006/relationships/oleObject" Target="embeddings/oleObject165.bin"/><Relationship Id="rId507" Type="http://schemas.openxmlformats.org/officeDocument/2006/relationships/oleObject" Target="embeddings/oleObject172.bin"/><Relationship Id="rId549" Type="http://schemas.openxmlformats.org/officeDocument/2006/relationships/oleObject" Target="embeddings/oleObject193.bin"/><Relationship Id="rId50" Type="http://schemas.openxmlformats.org/officeDocument/2006/relationships/image" Target="media/image44.wmf"/><Relationship Id="rId104" Type="http://schemas.openxmlformats.org/officeDocument/2006/relationships/image" Target="media/image98.wmf"/><Relationship Id="rId146" Type="http://schemas.openxmlformats.org/officeDocument/2006/relationships/image" Target="media/image140.wmf"/><Relationship Id="rId188" Type="http://schemas.openxmlformats.org/officeDocument/2006/relationships/image" Target="media/image175.wmf"/><Relationship Id="rId311" Type="http://schemas.openxmlformats.org/officeDocument/2006/relationships/image" Target="media/image235.wmf"/><Relationship Id="rId353" Type="http://schemas.openxmlformats.org/officeDocument/2006/relationships/image" Target="media/image256.wmf"/><Relationship Id="rId395" Type="http://schemas.openxmlformats.org/officeDocument/2006/relationships/oleObject" Target="embeddings/oleObject115.bin"/><Relationship Id="rId409" Type="http://schemas.openxmlformats.org/officeDocument/2006/relationships/image" Target="media/image283.wmf"/><Relationship Id="rId560" Type="http://schemas.openxmlformats.org/officeDocument/2006/relationships/image" Target="media/image358.emf"/><Relationship Id="rId92" Type="http://schemas.openxmlformats.org/officeDocument/2006/relationships/image" Target="media/image86.wmf"/><Relationship Id="rId213" Type="http://schemas.openxmlformats.org/officeDocument/2006/relationships/oleObject" Target="embeddings/oleObject22.bin"/><Relationship Id="rId420" Type="http://schemas.openxmlformats.org/officeDocument/2006/relationships/oleObject" Target="embeddings/oleObject128.bin"/><Relationship Id="rId616" Type="http://schemas.openxmlformats.org/officeDocument/2006/relationships/image" Target="media/image390.wmf"/><Relationship Id="rId658" Type="http://schemas.openxmlformats.org/officeDocument/2006/relationships/image" Target="media/image430.wmf"/><Relationship Id="rId255" Type="http://schemas.openxmlformats.org/officeDocument/2006/relationships/oleObject" Target="embeddings/oleObject44.bin"/><Relationship Id="rId297" Type="http://schemas.openxmlformats.org/officeDocument/2006/relationships/image" Target="media/image228.wmf"/><Relationship Id="rId462" Type="http://schemas.openxmlformats.org/officeDocument/2006/relationships/image" Target="media/image309.wmf"/><Relationship Id="rId518" Type="http://schemas.openxmlformats.org/officeDocument/2006/relationships/image" Target="media/image337.emf"/><Relationship Id="rId115" Type="http://schemas.openxmlformats.org/officeDocument/2006/relationships/image" Target="media/image109.wmf"/><Relationship Id="rId157" Type="http://schemas.openxmlformats.org/officeDocument/2006/relationships/image" Target="media/image151.wmf"/><Relationship Id="rId322" Type="http://schemas.openxmlformats.org/officeDocument/2006/relationships/oleObject" Target="embeddings/oleObject78.bin"/><Relationship Id="rId364" Type="http://schemas.openxmlformats.org/officeDocument/2006/relationships/image" Target="media/image261.wmf"/><Relationship Id="rId61" Type="http://schemas.openxmlformats.org/officeDocument/2006/relationships/image" Target="media/image55.wmf"/><Relationship Id="rId199" Type="http://schemas.openxmlformats.org/officeDocument/2006/relationships/oleObject" Target="embeddings/oleObject15.bin"/><Relationship Id="rId571" Type="http://schemas.openxmlformats.org/officeDocument/2006/relationships/oleObject" Target="embeddings/oleObject204.bin"/><Relationship Id="rId627" Type="http://schemas.openxmlformats.org/officeDocument/2006/relationships/image" Target="media/image399.wmf"/><Relationship Id="rId669" Type="http://schemas.openxmlformats.org/officeDocument/2006/relationships/image" Target="media/image441.wmf"/><Relationship Id="rId19" Type="http://schemas.openxmlformats.org/officeDocument/2006/relationships/image" Target="media/image13.wmf"/><Relationship Id="rId224" Type="http://schemas.openxmlformats.org/officeDocument/2006/relationships/image" Target="media/image193.wmf"/><Relationship Id="rId266" Type="http://schemas.openxmlformats.org/officeDocument/2006/relationships/image" Target="media/image213.wmf"/><Relationship Id="rId431" Type="http://schemas.openxmlformats.org/officeDocument/2006/relationships/image" Target="media/image294.wmf"/><Relationship Id="rId473" Type="http://schemas.openxmlformats.org/officeDocument/2006/relationships/oleObject" Target="embeddings/oleObject155.bin"/><Relationship Id="rId529" Type="http://schemas.openxmlformats.org/officeDocument/2006/relationships/oleObject" Target="embeddings/oleObject183.bin"/><Relationship Id="rId680" Type="http://schemas.openxmlformats.org/officeDocument/2006/relationships/image" Target="media/image45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44</Pages>
  <Words>26172</Words>
  <Characters>14919</Characters>
  <Application>Microsoft Office Word</Application>
  <DocSecurity>0</DocSecurity>
  <Lines>12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ость</dc:creator>
  <cp:keywords/>
  <dc:description/>
  <cp:lastModifiedBy>Гость</cp:lastModifiedBy>
  <cp:revision>6</cp:revision>
  <dcterms:created xsi:type="dcterms:W3CDTF">2023-07-17T07:27:00Z</dcterms:created>
  <dcterms:modified xsi:type="dcterms:W3CDTF">2023-09-19T15:03:00Z</dcterms:modified>
</cp:coreProperties>
</file>